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77777777"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1.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ac"/>
                  <w:rFonts w:cs="Arial"/>
                  <w:b/>
                  <w:i/>
                  <w:color w:val="FF0000"/>
                </w:rPr>
                <w:t>HE</w:t>
              </w:r>
              <w:bookmarkStart w:id="2" w:name="_Hlt497126619"/>
              <w:r>
                <w:rPr>
                  <w:rStyle w:val="ac"/>
                  <w:rFonts w:cs="Arial"/>
                  <w:b/>
                  <w:i/>
                  <w:color w:val="FF0000"/>
                </w:rPr>
                <w:t>L</w:t>
              </w:r>
              <w:bookmarkEnd w:id="2"/>
              <w:r>
                <w:rPr>
                  <w:rStyle w:val="a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c"/>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3"/>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E2CBA"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E2CBA"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ac"/>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c"/>
          </w:rPr>
          <w:t>3GPP TS 21.801</w:t>
        </w:r>
      </w:hyperlink>
      <w:r w:rsidR="0074026F">
        <w:t xml:space="preserve"> supplemented by the 3GPP web page </w:t>
      </w:r>
      <w:hyperlink r:id="rId17" w:history="1">
        <w:r w:rsidR="0074026F" w:rsidRPr="003A47E0">
          <w:rPr>
            <w:rStyle w:val="ac"/>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4" w:name="scope"/>
      <w:bookmarkStart w:id="25" w:name="_Toc135002556"/>
      <w:bookmarkStart w:id="26" w:name="_Toc149657131"/>
      <w:bookmarkEnd w:id="24"/>
      <w:r w:rsidRPr="004D3578">
        <w:lastRenderedPageBreak/>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30" w:name="definitions"/>
      <w:bookmarkStart w:id="31" w:name="_Toc135002558"/>
      <w:bookmarkStart w:id="32" w:name="_Toc149657133"/>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5" w:name="_Toc135002560"/>
      <w:bookmarkStart w:id="36" w:name="_Toc149657135"/>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7" w:name="_Toc135002561"/>
      <w:bookmarkStart w:id="38" w:name="_Toc149657136"/>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1"/>
      </w:pPr>
      <w:bookmarkStart w:id="39" w:name="clause4"/>
      <w:bookmarkStart w:id="40" w:name="_Toc135002562"/>
      <w:bookmarkStart w:id="41" w:name="_Toc149657137"/>
      <w:bookmarkEnd w:id="39"/>
      <w:r w:rsidRPr="004D3578">
        <w:t>4</w:t>
      </w:r>
      <w:r w:rsidRPr="004D3578">
        <w:tab/>
      </w:r>
      <w:r w:rsidR="00D758CD">
        <w:t>General</w:t>
      </w:r>
      <w:r w:rsidR="004544AE">
        <w:t xml:space="preserve"> AI/ML</w:t>
      </w:r>
      <w:r w:rsidR="00D758CD">
        <w:t xml:space="preserve"> </w:t>
      </w:r>
      <w:r w:rsidR="00DE302E">
        <w:t>f</w:t>
      </w:r>
      <w:r w:rsidR="00D758CD">
        <w:t>ramework</w:t>
      </w:r>
      <w:bookmarkEnd w:id="40"/>
      <w:bookmarkEnd w:id="4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21"/>
      </w:pPr>
      <w:bookmarkStart w:id="42" w:name="_Toc135002563"/>
      <w:bookmarkStart w:id="43" w:name="_Toc149657138"/>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21"/>
      </w:pPr>
      <w:bookmarkStart w:id="44" w:name="_Toc135002565"/>
      <w:bookmarkStart w:id="45" w:name="_Toc149657139"/>
      <w:bookmarkStart w:id="46" w:name="_Toc135002564"/>
      <w:r>
        <w:t>4.2</w:t>
      </w:r>
      <w:r>
        <w:tab/>
      </w:r>
      <w:r w:rsidR="00C95465">
        <w:t>L</w:t>
      </w:r>
      <w:r>
        <w:t xml:space="preserve">ife </w:t>
      </w:r>
      <w:r w:rsidR="008D5118">
        <w:t>c</w:t>
      </w:r>
      <w:r>
        <w:t xml:space="preserve">ycle </w:t>
      </w:r>
      <w:r w:rsidR="008D5118">
        <w:t>m</w:t>
      </w:r>
      <w:r>
        <w:t>anagement</w:t>
      </w:r>
      <w:bookmarkEnd w:id="44"/>
      <w:bookmarkEnd w:id="45"/>
    </w:p>
    <w:p w14:paraId="49D2AAD9" w14:textId="543A5868" w:rsidR="00050746" w:rsidRDefault="00050746" w:rsidP="00050746">
      <w:r>
        <w:t xml:space="preserve">In this </w:t>
      </w:r>
      <w:r w:rsidR="008D5118">
        <w:t>clause</w:t>
      </w:r>
      <w:r>
        <w:t>, the</w:t>
      </w:r>
      <w:r w:rsidRPr="00455A73">
        <w:t xml:space="preserve"> lifecycle management of AI/ML model</w:t>
      </w:r>
      <w:del w:id="47" w:author="Ericsson (Felipe)" w:date="2023-11-20T10:27:00Z">
        <w:r w:rsidDel="00C36529">
          <w:delText xml:space="preserve"> is characterized</w:delText>
        </w:r>
      </w:del>
      <w:r>
        <w:t xml:space="preserve">, </w:t>
      </w:r>
      <w:ins w:id="48" w:author="Ericsson (Felipe)" w:date="2023-11-20T10:27:00Z">
        <w:r w:rsidR="00C36529">
          <w:t>(</w:t>
        </w:r>
      </w:ins>
      <w:r w:rsidRPr="00455A73">
        <w:t>e.g., model training, model deployment, model inference, model monitoring, model updating</w:t>
      </w:r>
      <w:ins w:id="49"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ae"/>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ae"/>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ae"/>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ae"/>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ae"/>
        <w:numPr>
          <w:ilvl w:val="0"/>
          <w:numId w:val="13"/>
        </w:numPr>
        <w:contextualSpacing w:val="0"/>
      </w:pPr>
      <w:r>
        <w:lastRenderedPageBreak/>
        <w:t>Other approaches are not precluded</w:t>
      </w:r>
    </w:p>
    <w:p w14:paraId="3B7732EE" w14:textId="3ED2F9B4" w:rsidR="000A5BF3" w:rsidRDefault="002E0595" w:rsidP="005F6CEA">
      <w:pPr>
        <w:pStyle w:val="ae"/>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21"/>
      </w:pPr>
      <w:bookmarkStart w:id="50" w:name="_Toc149657140"/>
      <w:r>
        <w:t>4.</w:t>
      </w:r>
      <w:r w:rsidR="00050746">
        <w:t>3</w:t>
      </w:r>
      <w:r>
        <w:tab/>
        <w:t>Collaboration levels</w:t>
      </w:r>
      <w:bookmarkEnd w:id="46"/>
      <w:bookmarkEnd w:id="50"/>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21"/>
      </w:pPr>
      <w:bookmarkStart w:id="51"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1"/>
    </w:p>
    <w:p w14:paraId="143065C8" w14:textId="003AA362" w:rsidR="00AF2B8A" w:rsidRPr="004C7594" w:rsidDel="00EE3A8D" w:rsidRDefault="00CB7CBF" w:rsidP="00AF2B8A">
      <w:pPr>
        <w:rPr>
          <w:del w:id="52" w:author="Ericsson (Felipe)" w:date="2023-11-20T10:28:00Z"/>
          <w:i/>
          <w:iCs/>
        </w:rPr>
      </w:pPr>
      <w:del w:id="53"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4" w:author="Ericsson (Felipe)" w:date="2023-11-20T10:28:00Z"/>
        </w:rPr>
      </w:pPr>
      <w:ins w:id="55"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6"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57"/>
        <w:r w:rsidRPr="009B7DE6">
          <w:t>th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57"/>
      <w:r w:rsidR="00DD5093">
        <w:rPr>
          <w:rStyle w:val="af0"/>
        </w:rPr>
        <w:commentReference w:id="57"/>
      </w:r>
    </w:p>
    <w:p w14:paraId="548B43F2" w14:textId="77777777" w:rsidR="00417F78" w:rsidRDefault="00417F78" w:rsidP="00417F78">
      <w:pPr>
        <w:rPr>
          <w:ins w:id="59" w:author="Ericsson (Felipe)" w:date="2023-11-20T10:28:00Z"/>
        </w:rPr>
      </w:pPr>
      <w:ins w:id="60"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61" w:author="Ericsson (Felipe)" w:date="2023-11-20T10:28:00Z"/>
          <w:lang w:eastAsia="zh-CN"/>
        </w:rPr>
      </w:pPr>
      <w:ins w:id="62"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4E8FA482" w:rsidR="00417F78" w:rsidRDefault="00014C77" w:rsidP="00417F78">
      <w:pPr>
        <w:pStyle w:val="TH"/>
        <w:rPr>
          <w:ins w:id="63" w:author="Ericsson (Felipe)" w:date="2023-11-20T10:28:00Z"/>
        </w:rPr>
      </w:pPr>
      <w:ins w:id="64" w:author="Ericsson (Felipe)" w:date="2023-11-21T00:24:00Z">
        <w:r>
          <w:object w:dxaOrig="8790" w:dyaOrig="3722"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5pt;height:186.6pt" o:ole="">
              <v:imagedata r:id="rId21" o:title=""/>
            </v:shape>
            <o:OLEObject Type="Embed" ProgID="Visio.Drawing.15" ShapeID="_x0000_i1025" DrawAspect="Content" ObjectID="_1762345710" r:id="rId22"/>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65" w:author="Ericsson (Felipe)" w:date="2023-11-20T10:28:00Z"/>
        </w:rPr>
      </w:pPr>
      <w:ins w:id="66"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67" w:author="Ericsson (Felipe)" w:date="2023-11-20T10:28:00Z"/>
        </w:rPr>
      </w:pPr>
      <w:ins w:id="68"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69" w:author="Ericsson (Felipe)" w:date="2023-11-20T10:28:00Z"/>
          <w:bCs/>
        </w:rPr>
      </w:pPr>
      <w:ins w:id="70"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1" w:author="Ericsson (Felipe)" w:date="2023-11-20T10:28:00Z"/>
          <w:bCs/>
        </w:rPr>
      </w:pPr>
      <w:ins w:id="72"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3" w:author="Ericsson (Felipe)" w:date="2023-11-20T10:28:00Z"/>
          <w:bCs/>
        </w:rPr>
      </w:pPr>
      <w:ins w:id="74"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5" w:author="Ericsson (Felipe)" w:date="2023-11-20T10:28:00Z"/>
          <w:bCs/>
        </w:rPr>
      </w:pPr>
      <w:ins w:id="76"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77"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78" w:author="Ericsson (Felipe)" w:date="2023-11-20T10:28:00Z"/>
          <w:bCs/>
        </w:rPr>
      </w:pPr>
      <w:ins w:id="79"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0" w:author="Ericsson (Felipe)" w:date="2023-11-20T10:28:00Z"/>
          <w:bCs/>
        </w:rPr>
      </w:pPr>
      <w:ins w:id="81"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2"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3" w:author="Ericsson (Felipe)" w:date="2023-11-20T10:28:00Z"/>
          <w:bCs/>
        </w:rPr>
      </w:pPr>
      <w:ins w:id="84" w:author="Ericsson (Felipe)" w:date="2023-11-20T10:28:00Z">
        <w:r>
          <w:rPr>
            <w:bCs/>
          </w:rPr>
          <w:t xml:space="preserve">Management is a function that oversees the operation (e.g., selection/(de)activation/switching/fallback) and monitoring of AI/ML models or AI/ML functionalities. This function is also responsible for making </w:t>
        </w:r>
        <w:commentRangeStart w:id="85"/>
        <w:r>
          <w:rPr>
            <w:bCs/>
          </w:rPr>
          <w:t xml:space="preserve">decisions </w:t>
        </w:r>
      </w:ins>
      <w:commentRangeEnd w:id="85"/>
      <w:r w:rsidR="00C82A3A">
        <w:rPr>
          <w:rStyle w:val="af0"/>
        </w:rPr>
        <w:commentReference w:id="85"/>
      </w:r>
      <w:ins w:id="86"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7" w:author="Ericsson (Felipe)" w:date="2023-11-20T10:28:00Z"/>
          <w:bCs/>
        </w:rPr>
      </w:pPr>
      <w:commentRangeStart w:id="88"/>
      <w:commentRangeStart w:id="89"/>
      <w:commentRangeStart w:id="90"/>
      <w:ins w:id="91" w:author="Ericsson (Felipe)" w:date="2023-11-20T10:28:00Z">
        <w:r>
          <w:rPr>
            <w:bCs/>
          </w:rPr>
          <w:t>Selection/(de)activation/switching/fallback</w:t>
        </w:r>
      </w:ins>
      <w:commentRangeEnd w:id="88"/>
      <w:r w:rsidR="0034033F">
        <w:rPr>
          <w:rStyle w:val="af0"/>
        </w:rPr>
        <w:commentReference w:id="88"/>
      </w:r>
      <w:commentRangeEnd w:id="89"/>
      <w:r w:rsidR="003D6922">
        <w:rPr>
          <w:rStyle w:val="af0"/>
        </w:rPr>
        <w:commentReference w:id="89"/>
      </w:r>
      <w:commentRangeEnd w:id="90"/>
      <w:r w:rsidR="00C82A3A">
        <w:rPr>
          <w:rStyle w:val="af0"/>
        </w:rPr>
        <w:commentReference w:id="90"/>
      </w:r>
      <w:ins w:id="92"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3" w:author="Ericsson (Felipe)" w:date="2023-11-20T10:28:00Z"/>
          <w:bCs/>
        </w:rPr>
      </w:pPr>
      <w:ins w:id="94"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5" w:author="Ericsson (Felipe)" w:date="2023-11-20T10:28:00Z"/>
          <w:bCs/>
        </w:rPr>
      </w:pPr>
      <w:ins w:id="96"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97" w:author="Ericsson (Felipe)" w:date="2023-11-20T10:28:00Z"/>
          <w:bCs/>
        </w:rPr>
      </w:pPr>
      <w:ins w:id="98" w:author="Ericsson (Felipe)" w:date="2023-11-20T10:28:00Z">
        <w:r>
          <w:rPr>
            <w:bCs/>
          </w:rPr>
          <w:t>Inference</w:t>
        </w:r>
        <w:r>
          <w:t xml:space="preserve"> </w:t>
        </w:r>
        <w:r>
          <w:rPr>
            <w:bCs/>
          </w:rPr>
          <w:t xml:space="preserve">is a function that provides outputs from the process of applying AI/ML models or AI/ML functionalities </w:t>
        </w:r>
        <w:commentRangeStart w:id="99"/>
        <w:r>
          <w:rPr>
            <w:bCs/>
          </w:rPr>
          <w:t>to</w:t>
        </w:r>
      </w:ins>
      <w:commentRangeEnd w:id="99"/>
      <w:r w:rsidR="00DF5278">
        <w:rPr>
          <w:rStyle w:val="af0"/>
        </w:rPr>
        <w:commentReference w:id="99"/>
      </w:r>
      <w:ins w:id="100" w:author="Ericsson (Felipe)" w:date="2023-11-20T10:28:00Z">
        <w:r>
          <w:rPr>
            <w:bCs/>
          </w:rPr>
          <w:t xml:space="preserve">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1" w:author="Ericsson (Felipe)" w:date="2023-11-20T10:28:00Z"/>
          <w:bCs/>
        </w:rPr>
      </w:pPr>
      <w:ins w:id="102" w:author="Ericsson (Felipe)" w:date="2023-11-20T10:28:00Z">
        <w:r>
          <w:rPr>
            <w:bCs/>
          </w:rPr>
          <w:lastRenderedPageBreak/>
          <w:t>Inference Output: Data used by the Management function to monitor the performance of AI/ML models or AI/ML functionalities.</w:t>
        </w:r>
        <w:r>
          <w:rPr>
            <w:bCs/>
          </w:rPr>
          <w:br/>
        </w:r>
      </w:ins>
    </w:p>
    <w:p w14:paraId="1A901473" w14:textId="77777777" w:rsidR="00417F78" w:rsidRDefault="00417F78" w:rsidP="00417F78">
      <w:pPr>
        <w:pStyle w:val="ae"/>
        <w:numPr>
          <w:ilvl w:val="0"/>
          <w:numId w:val="53"/>
        </w:numPr>
        <w:ind w:leftChars="270" w:left="900"/>
        <w:rPr>
          <w:ins w:id="103" w:author="Ericsson (Felipe)" w:date="2023-11-20T10:28:00Z"/>
          <w:bCs/>
        </w:rPr>
      </w:pPr>
      <w:ins w:id="104"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ae"/>
        <w:numPr>
          <w:ilvl w:val="1"/>
          <w:numId w:val="53"/>
        </w:numPr>
        <w:ind w:leftChars="630" w:left="1620"/>
        <w:rPr>
          <w:ins w:id="105" w:author="Ericsson (Felipe)" w:date="2023-11-20T10:28:00Z"/>
          <w:bCs/>
        </w:rPr>
      </w:pPr>
      <w:ins w:id="106"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ae"/>
        <w:numPr>
          <w:ilvl w:val="1"/>
          <w:numId w:val="53"/>
        </w:numPr>
        <w:ind w:leftChars="630" w:left="1620"/>
      </w:pPr>
      <w:ins w:id="107" w:author="Ericsson (Felipe)" w:date="2023-11-20T10:28:00Z">
        <w:r>
          <w:rPr>
            <w:bCs/>
          </w:rPr>
          <w:t>Model Transfer/Delivery: Used to deliver an AI/ML model to the Inference function.</w:t>
        </w:r>
      </w:ins>
    </w:p>
    <w:p w14:paraId="317E1CBE" w14:textId="0EB3A4C9" w:rsidR="0072745E" w:rsidRDefault="00391C49" w:rsidP="009C36B5">
      <w:pPr>
        <w:pStyle w:val="1"/>
      </w:pPr>
      <w:bookmarkStart w:id="108" w:name="_Toc135002566"/>
      <w:bookmarkStart w:id="109" w:name="_Toc149657142"/>
      <w:r>
        <w:t>5</w:t>
      </w:r>
      <w:r>
        <w:tab/>
      </w:r>
      <w:r w:rsidR="00BB6CF4">
        <w:t>Use cases</w:t>
      </w:r>
      <w:bookmarkEnd w:id="108"/>
      <w:bookmarkEnd w:id="109"/>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10" w:name="_Toc135002567"/>
      <w:bookmarkStart w:id="111" w:name="_Toc149657143"/>
      <w:r>
        <w:t>5.1</w:t>
      </w:r>
      <w:r>
        <w:tab/>
        <w:t>CSI feedback enhancement</w:t>
      </w:r>
      <w:bookmarkEnd w:id="110"/>
      <w:bookmarkEnd w:id="111"/>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ae"/>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ae"/>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ae"/>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12"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 xml:space="preserve">easibility of allowing UE side and NW side to develop/update models </w:t>
            </w:r>
            <w:r w:rsidRPr="00457567">
              <w:rPr>
                <w:rFonts w:eastAsia="Malgun Gothic"/>
              </w:rPr>
              <w:lastRenderedPageBreak/>
              <w:t>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12"/>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13"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13"/>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等线"/>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宋体"/>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宋体"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等线"/>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等线"/>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等线"/>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宋体"/>
          <w:lang w:eastAsia="ko-KR"/>
        </w:rPr>
      </w:pPr>
      <w:r>
        <w:rPr>
          <w:rFonts w:eastAsia="宋体"/>
          <w:lang w:eastAsia="ko-KR"/>
        </w:rPr>
        <w:t xml:space="preserve">In </w:t>
      </w:r>
      <w:r w:rsidR="00C60A97">
        <w:rPr>
          <w:rFonts w:eastAsia="宋体"/>
          <w:lang w:eastAsia="ko-KR"/>
        </w:rPr>
        <w:t xml:space="preserve">Table 5.1-4, </w:t>
      </w:r>
      <w:r>
        <w:rPr>
          <w:rFonts w:eastAsia="宋体"/>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等线"/>
        </w:rPr>
      </w:pPr>
    </w:p>
    <w:p w14:paraId="1CBC9C60" w14:textId="019A202E" w:rsidR="00AB2A33" w:rsidRDefault="00AB2A33" w:rsidP="00AB2A33">
      <w:pPr>
        <w:pStyle w:val="21"/>
      </w:pPr>
      <w:bookmarkStart w:id="114" w:name="_Toc135002568"/>
      <w:bookmarkStart w:id="115" w:name="_Toc149657144"/>
      <w:r>
        <w:t>5.2</w:t>
      </w:r>
      <w:r>
        <w:tab/>
        <w:t xml:space="preserve">Beam </w:t>
      </w:r>
      <w:r w:rsidR="00CB34E3">
        <w:t>m</w:t>
      </w:r>
      <w:r>
        <w:t>anagement</w:t>
      </w:r>
      <w:bookmarkEnd w:id="114"/>
      <w:bookmarkEnd w:id="115"/>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A817A60" w:rsidR="00AC6738" w:rsidRDefault="00BB510C" w:rsidP="00BB510C">
      <w:pPr>
        <w:pStyle w:val="B2"/>
      </w:pPr>
      <w:r>
        <w:rPr>
          <w:rFonts w:eastAsia="宋体"/>
          <w:bCs/>
          <w:iCs/>
          <w:lang w:eastAsia="ja-JP"/>
        </w:rPr>
        <w:t>-</w:t>
      </w:r>
      <w:r>
        <w:rPr>
          <w:rFonts w:eastAsia="宋体"/>
          <w:bCs/>
          <w:iCs/>
          <w:lang w:eastAsia="ja-JP"/>
        </w:rPr>
        <w:tab/>
      </w:r>
      <w:r w:rsidR="00AC6738" w:rsidRPr="00983B1B">
        <w:rPr>
          <w:rFonts w:eastAsia="宋体"/>
          <w:bCs/>
          <w:iCs/>
          <w:lang w:eastAsia="ja-JP"/>
        </w:rPr>
        <w:t>AI/ML model input</w:t>
      </w:r>
      <w:r w:rsidR="001C7779">
        <w:rPr>
          <w:rFonts w:eastAsia="宋体"/>
          <w:bCs/>
          <w:iCs/>
          <w:lang w:eastAsia="ja-JP"/>
        </w:rPr>
        <w:t xml:space="preserve"> consider</w:t>
      </w:r>
      <w:r w:rsidR="00AC6738" w:rsidRPr="00983B1B">
        <w:rPr>
          <w:rFonts w:eastAsia="宋体"/>
          <w:bCs/>
          <w:iCs/>
          <w:lang w:eastAsia="ja-JP"/>
        </w:rPr>
        <w:t xml:space="preserve">: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宋体"/>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21"/>
      </w:pPr>
      <w:bookmarkStart w:id="116" w:name="_Toc135002569"/>
      <w:bookmarkStart w:id="117" w:name="_Toc149657145"/>
      <w:r>
        <w:t>5.3</w:t>
      </w:r>
      <w:r>
        <w:tab/>
        <w:t>Positioning accuracy enhancements</w:t>
      </w:r>
      <w:bookmarkEnd w:id="116"/>
      <w:bookmarkEnd w:id="117"/>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ae"/>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ae"/>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ae"/>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ae"/>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ae"/>
        <w:numPr>
          <w:ilvl w:val="0"/>
          <w:numId w:val="11"/>
        </w:numPr>
        <w:contextualSpacing w:val="0"/>
      </w:pPr>
      <w:r>
        <w:t>For location coordinates (corresponding to model output)</w:t>
      </w:r>
    </w:p>
    <w:p w14:paraId="08B65A7F" w14:textId="77777777" w:rsidR="002A5E84" w:rsidRDefault="00D636C9" w:rsidP="005F6CEA">
      <w:pPr>
        <w:pStyle w:val="ae"/>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ae"/>
        <w:numPr>
          <w:ilvl w:val="0"/>
          <w:numId w:val="11"/>
        </w:numPr>
        <w:contextualSpacing w:val="0"/>
      </w:pPr>
      <w:r>
        <w:t>For intermediate positioning measurement (corresponding to model output):</w:t>
      </w:r>
    </w:p>
    <w:p w14:paraId="3F74DD54" w14:textId="4B5C2B8E" w:rsidR="00D636C9" w:rsidRDefault="00D636C9" w:rsidP="005F6CEA">
      <w:pPr>
        <w:pStyle w:val="ae"/>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ae"/>
        <w:numPr>
          <w:ilvl w:val="0"/>
          <w:numId w:val="12"/>
        </w:numPr>
        <w:contextualSpacing w:val="0"/>
      </w:pPr>
      <w:r>
        <w:t>1: At least UE derives monitoring metric</w:t>
      </w:r>
    </w:p>
    <w:p w14:paraId="28D8A242" w14:textId="23A36F5A" w:rsidR="00D636C9" w:rsidRDefault="00D636C9" w:rsidP="005F6CEA">
      <w:pPr>
        <w:pStyle w:val="ae"/>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ae"/>
        <w:numPr>
          <w:ilvl w:val="1"/>
          <w:numId w:val="12"/>
        </w:numPr>
        <w:contextualSpacing w:val="0"/>
      </w:pPr>
      <w:r>
        <w:t>LMF (if monitoring based on ground truth)</w:t>
      </w:r>
    </w:p>
    <w:p w14:paraId="2CC75CCE" w14:textId="5F10A28B" w:rsidR="00D636C9" w:rsidRDefault="00D636C9" w:rsidP="005F6CEA">
      <w:pPr>
        <w:pStyle w:val="ae"/>
        <w:numPr>
          <w:ilvl w:val="0"/>
          <w:numId w:val="12"/>
        </w:numPr>
        <w:contextualSpacing w:val="0"/>
      </w:pPr>
      <w:r>
        <w:t>3a: At least gNB/TRP derives monitoring metric</w:t>
      </w:r>
    </w:p>
    <w:p w14:paraId="7740178F" w14:textId="4DE26993" w:rsidR="00D636C9" w:rsidRDefault="00D636C9" w:rsidP="005F6CEA">
      <w:pPr>
        <w:pStyle w:val="ae"/>
        <w:numPr>
          <w:ilvl w:val="1"/>
          <w:numId w:val="12"/>
        </w:numPr>
        <w:contextualSpacing w:val="0"/>
      </w:pPr>
      <w:r>
        <w:t>LMF (if monitoring based on ground truth)</w:t>
      </w:r>
    </w:p>
    <w:p w14:paraId="70D4C926" w14:textId="30637C92" w:rsidR="00D636C9" w:rsidRDefault="00D636C9" w:rsidP="005F6CEA">
      <w:pPr>
        <w:pStyle w:val="ae"/>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宋体"/>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1"/>
      </w:pPr>
      <w:bookmarkStart w:id="118" w:name="_Toc135002570"/>
      <w:bookmarkStart w:id="119" w:name="_Toc149657146"/>
      <w:r>
        <w:t>6</w:t>
      </w:r>
      <w:r>
        <w:tab/>
      </w:r>
      <w:r w:rsidR="00391C49">
        <w:t>Evaluation</w:t>
      </w:r>
      <w:r w:rsidR="00BB6CF4">
        <w:t>s</w:t>
      </w:r>
      <w:bookmarkEnd w:id="118"/>
      <w:bookmarkEnd w:id="119"/>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120" w:name="_Toc135002571"/>
      <w:bookmarkStart w:id="121" w:name="_Toc149657147"/>
      <w:r w:rsidRPr="009B6C75">
        <w:t>6.1</w:t>
      </w:r>
      <w:r w:rsidRPr="009B6C75">
        <w:tab/>
        <w:t>Common evaluation methodology and KPIs</w:t>
      </w:r>
      <w:bookmarkEnd w:id="120"/>
      <w:bookmarkEnd w:id="121"/>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122" w:name="_Toc135002572"/>
      <w:bookmarkStart w:id="123" w:name="_Toc149657148"/>
      <w:r>
        <w:t>6</w:t>
      </w:r>
      <w:r w:rsidR="00391C49">
        <w:t>.</w:t>
      </w:r>
      <w:r w:rsidR="005713C7">
        <w:t>2</w:t>
      </w:r>
      <w:r w:rsidR="00391C49">
        <w:tab/>
        <w:t>CSI feedback enhancement</w:t>
      </w:r>
      <w:bookmarkEnd w:id="122"/>
      <w:bookmarkEnd w:id="123"/>
    </w:p>
    <w:p w14:paraId="7216D0B0" w14:textId="111EE8A5" w:rsidR="00391C49" w:rsidRDefault="000059F2" w:rsidP="00391C49">
      <w:pPr>
        <w:pStyle w:val="31"/>
      </w:pPr>
      <w:bookmarkStart w:id="124" w:name="_Toc135002573"/>
      <w:bookmarkStart w:id="125" w:name="_Toc149657149"/>
      <w:r>
        <w:t>6</w:t>
      </w:r>
      <w:r w:rsidR="00391C49">
        <w:t>.</w:t>
      </w:r>
      <w:r w:rsidR="005713C7">
        <w:t>2</w:t>
      </w:r>
      <w:r w:rsidR="00391C49">
        <w:t>.1</w:t>
      </w:r>
      <w:r w:rsidR="00391C49">
        <w:tab/>
        <w:t>Evaluation assumptions, methodology and KPIs</w:t>
      </w:r>
      <w:bookmarkEnd w:id="124"/>
      <w:bookmarkEnd w:id="125"/>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26" w:name="_Hlk132042455"/>
      <w:r w:rsidRPr="00F16B55">
        <w:rPr>
          <w:b/>
          <w:bCs/>
          <w:i/>
          <w:iCs/>
        </w:rPr>
        <w:t>Model generalization</w:t>
      </w:r>
      <w:r>
        <w:rPr>
          <w:b/>
          <w:bCs/>
        </w:rPr>
        <w:t>:</w:t>
      </w:r>
    </w:p>
    <w:bookmarkEnd w:id="126"/>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等线"/>
          <w:lang w:eastAsia="zh-CN"/>
        </w:rPr>
      </w:pPr>
      <w:r>
        <w:rPr>
          <w:rFonts w:eastAsia="等线"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宋体"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宋体" w:hAnsi="Arial" w:cs="Arial"/>
                <w:color w:val="000000"/>
                <w:sz w:val="18"/>
                <w:szCs w:val="18"/>
                <w:lang w:val="en-US" w:eastAsia="zh-CN"/>
              </w:rPr>
            </w:pPr>
            <w:r w:rsidRPr="00D55B7A">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宋体" w:cs="Arial"/>
                <w:color w:val="000000"/>
                <w:szCs w:val="18"/>
                <w:lang w:eastAsia="zh-CN"/>
              </w:rPr>
            </w:pPr>
            <w:r w:rsidRPr="00D55B7A">
              <w:rPr>
                <w:rFonts w:eastAsia="宋体"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等线" w:cs="Arial"/>
                <w:szCs w:val="18"/>
                <w:lang w:eastAsia="zh-CN"/>
              </w:rPr>
            </w:pPr>
            <w:r w:rsidRPr="00D55B7A">
              <w:rPr>
                <w:rFonts w:cs="Arial"/>
                <w:szCs w:val="18"/>
                <w:lang w:eastAsia="x-none"/>
              </w:rPr>
              <w:t xml:space="preserve">Optionally, </w:t>
            </w:r>
            <w:r w:rsidR="000665EB" w:rsidRPr="00D55B7A">
              <w:rPr>
                <w:rFonts w:eastAsia="等线"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等线" w:cs="Arial"/>
                <w:szCs w:val="18"/>
                <w:lang w:eastAsia="zh-CN"/>
              </w:rPr>
            </w:pPr>
          </w:p>
          <w:p w14:paraId="7265C91D" w14:textId="77777777" w:rsidR="00774489" w:rsidRDefault="00774489" w:rsidP="00D55B7A">
            <w:pPr>
              <w:pStyle w:val="TAC"/>
              <w:keepNext w:val="0"/>
              <w:keepLines w:val="0"/>
              <w:widowControl w:val="0"/>
              <w:jc w:val="left"/>
              <w:rPr>
                <w:rFonts w:eastAsia="等线" w:cs="Arial"/>
                <w:szCs w:val="18"/>
                <w:lang w:eastAsia="zh-CN"/>
              </w:rPr>
            </w:pPr>
            <w:r w:rsidRPr="00D55B7A">
              <w:rPr>
                <w:rFonts w:eastAsia="等线"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等线" w:cs="Arial"/>
                <w:szCs w:val="18"/>
                <w:lang w:eastAsia="zh-CN"/>
              </w:rPr>
            </w:pPr>
            <w:r>
              <w:rPr>
                <w:rFonts w:eastAsia="等线"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ae"/>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31"/>
      </w:pPr>
      <w:bookmarkStart w:id="127" w:name="_Toc149657150"/>
      <w:r>
        <w:t>6.2.2</w:t>
      </w:r>
      <w:r>
        <w:tab/>
        <w:t>Performance results</w:t>
      </w:r>
      <w:bookmarkEnd w:id="127"/>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等线"/>
          <w:lang w:eastAsia="zh-CN"/>
        </w:rPr>
      </w:pPr>
      <w:r>
        <w:rPr>
          <w:rFonts w:eastAsia="等线"/>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等线"/>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40"/>
      </w:pPr>
      <w:bookmarkStart w:id="128" w:name="_Toc149657151"/>
      <w:r>
        <w:t>6.2.2.1</w:t>
      </w:r>
      <w:r>
        <w:tab/>
        <w:t>1-on-1 joint training for CSI compression</w:t>
      </w:r>
      <w:bookmarkEnd w:id="128"/>
    </w:p>
    <w:p w14:paraId="175C3F5D" w14:textId="77777777" w:rsidR="002F7A62" w:rsidRDefault="002F7A62" w:rsidP="002F7A62">
      <w:pPr>
        <w:rPr>
          <w:rFonts w:eastAsia="等线"/>
          <w:b/>
          <w:bCs/>
          <w:i/>
          <w:lang w:eastAsia="zh-CN"/>
        </w:rPr>
      </w:pPr>
      <w:r>
        <w:rPr>
          <w:rFonts w:eastAsia="等线"/>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ae"/>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ae"/>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等线"/>
          <w:b/>
          <w:bCs/>
          <w:i/>
          <w:lang w:eastAsia="zh-CN"/>
        </w:rPr>
      </w:pPr>
      <w:r>
        <w:rPr>
          <w:rFonts w:eastAsia="等线"/>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等线"/>
          <w:b/>
          <w:i/>
          <w:lang w:eastAsia="zh-CN"/>
        </w:rPr>
      </w:pPr>
      <w:r>
        <w:rPr>
          <w:rFonts w:eastAsia="等线"/>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等线"/>
          <w:b/>
          <w:bCs/>
          <w:i/>
          <w:lang w:eastAsia="zh-CN"/>
        </w:rPr>
      </w:pPr>
      <w:r>
        <w:rPr>
          <w:rFonts w:eastAsia="等线"/>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等线"/>
          <w:b/>
          <w:bCs/>
          <w:i/>
          <w:lang w:eastAsia="zh-CN"/>
        </w:rPr>
      </w:pPr>
      <w:r>
        <w:rPr>
          <w:rFonts w:eastAsia="等线"/>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等线"/>
          <w:b/>
          <w:bCs/>
          <w:i/>
          <w:lang w:eastAsia="zh-CN"/>
        </w:rPr>
      </w:pPr>
      <w:r>
        <w:rPr>
          <w:rFonts w:eastAsia="等线"/>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等线"/>
          <w:b/>
          <w:bCs/>
          <w:i/>
          <w:lang w:eastAsia="zh-CN"/>
        </w:rPr>
      </w:pPr>
      <w:r>
        <w:rPr>
          <w:rFonts w:eastAsia="等线"/>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等线"/>
          <w:b/>
          <w:bCs/>
          <w:i/>
          <w:lang w:eastAsia="zh-CN"/>
        </w:rPr>
      </w:pPr>
      <w:r>
        <w:rPr>
          <w:rFonts w:eastAsia="等线"/>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等线"/>
          <w:b/>
          <w:bCs/>
          <w:i/>
          <w:lang w:eastAsia="zh-CN"/>
        </w:rPr>
      </w:pPr>
      <w:r>
        <w:rPr>
          <w:rFonts w:eastAsia="等线"/>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等线"/>
          <w:b/>
          <w:bCs/>
          <w:i/>
          <w:lang w:eastAsia="zh-CN"/>
        </w:rPr>
      </w:pPr>
      <w:r>
        <w:rPr>
          <w:rFonts w:eastAsia="等线"/>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等线"/>
          <w:b/>
          <w:bCs/>
          <w:i/>
          <w:lang w:eastAsia="zh-CN"/>
        </w:rPr>
      </w:pPr>
      <w:r>
        <w:rPr>
          <w:rFonts w:eastAsia="等线"/>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等线"/>
          <w:b/>
          <w:bCs/>
          <w:i/>
          <w:lang w:eastAsia="zh-CN"/>
        </w:rPr>
      </w:pPr>
      <w:r>
        <w:rPr>
          <w:rFonts w:eastAsia="等线"/>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40"/>
      </w:pPr>
      <w:bookmarkStart w:id="129" w:name="_Toc149657152"/>
      <w:r>
        <w:lastRenderedPageBreak/>
        <w:t>6.2.2.2</w:t>
      </w:r>
      <w:r>
        <w:tab/>
        <w:t>Generalization evaluations for CSI compression</w:t>
      </w:r>
      <w:bookmarkEnd w:id="129"/>
    </w:p>
    <w:p w14:paraId="1C95E20B" w14:textId="77777777" w:rsidR="002F7A62" w:rsidRDefault="002F7A62" w:rsidP="002F7A62">
      <w:pPr>
        <w:rPr>
          <w:rFonts w:eastAsia="等线"/>
          <w:b/>
          <w:bCs/>
          <w:i/>
          <w:lang w:eastAsia="zh-CN"/>
        </w:rPr>
      </w:pPr>
      <w:r>
        <w:rPr>
          <w:rFonts w:eastAsia="等线"/>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等线"/>
          <w:b/>
          <w:bCs/>
          <w:i/>
          <w:lang w:eastAsia="zh-CN"/>
        </w:rPr>
      </w:pPr>
      <w:r>
        <w:rPr>
          <w:rFonts w:eastAsia="等线"/>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等线"/>
          <w:b/>
          <w:bCs/>
          <w:i/>
          <w:lang w:eastAsia="zh-CN"/>
        </w:rPr>
      </w:pPr>
      <w:r>
        <w:rPr>
          <w:rFonts w:eastAsia="等线"/>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等线"/>
          <w:b/>
          <w:bCs/>
          <w:i/>
          <w:lang w:eastAsia="zh-CN"/>
        </w:rPr>
      </w:pPr>
      <w:r>
        <w:rPr>
          <w:rFonts w:eastAsia="等线"/>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40"/>
      </w:pPr>
      <w:bookmarkStart w:id="130" w:name="_Toc149657153"/>
      <w:r>
        <w:t>6.2.2.3</w:t>
      </w:r>
      <w:r>
        <w:tab/>
        <w:t>Scalability evaluations for CSI compression</w:t>
      </w:r>
      <w:bookmarkEnd w:id="130"/>
    </w:p>
    <w:p w14:paraId="65BF5D4C" w14:textId="77777777" w:rsidR="002F7A62" w:rsidRDefault="002F7A62" w:rsidP="002F7A62">
      <w:pPr>
        <w:rPr>
          <w:rFonts w:eastAsia="等线"/>
          <w:b/>
          <w:bCs/>
          <w:i/>
          <w:lang w:eastAsia="zh-CN"/>
        </w:rPr>
      </w:pPr>
      <w:r>
        <w:rPr>
          <w:rFonts w:eastAsia="等线"/>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等线"/>
          <w:b/>
          <w:bCs/>
          <w:i/>
          <w:lang w:eastAsia="zh-CN"/>
        </w:rPr>
      </w:pPr>
      <w:r>
        <w:rPr>
          <w:rFonts w:eastAsia="等线"/>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等线"/>
          <w:b/>
          <w:bCs/>
          <w:i/>
          <w:lang w:eastAsia="zh-CN"/>
        </w:rPr>
      </w:pPr>
      <w:r>
        <w:rPr>
          <w:rFonts w:eastAsia="等线"/>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40"/>
      </w:pPr>
      <w:bookmarkStart w:id="131" w:name="_Toc149657154"/>
      <w:r>
        <w:t>6.2.2.4</w:t>
      </w:r>
      <w:r>
        <w:tab/>
        <w:t>Multi-vendor joint training for CSI compression</w:t>
      </w:r>
      <w:bookmarkEnd w:id="131"/>
    </w:p>
    <w:p w14:paraId="40EFDD56" w14:textId="77777777" w:rsidR="002F7A62" w:rsidRDefault="002F7A62" w:rsidP="002F7A62">
      <w:pPr>
        <w:rPr>
          <w:rFonts w:eastAsia="等线"/>
          <w:b/>
          <w:bCs/>
          <w:i/>
          <w:lang w:eastAsia="zh-CN"/>
        </w:rPr>
      </w:pPr>
      <w:r>
        <w:rPr>
          <w:rFonts w:eastAsia="等线"/>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等线"/>
          <w:b/>
          <w:bCs/>
          <w:i/>
          <w:lang w:eastAsia="zh-CN"/>
        </w:rPr>
      </w:pPr>
      <w:r>
        <w:rPr>
          <w:rFonts w:eastAsia="等线"/>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40"/>
      </w:pPr>
      <w:bookmarkStart w:id="132" w:name="_Toc149657155"/>
      <w:r>
        <w:t>6.2.2.5</w:t>
      </w:r>
      <w:r>
        <w:tab/>
        <w:t>Separate training for CSI compression</w:t>
      </w:r>
      <w:bookmarkEnd w:id="132"/>
    </w:p>
    <w:p w14:paraId="33D52DB5" w14:textId="77777777" w:rsidR="002F7A62" w:rsidRDefault="002F7A62" w:rsidP="002F7A62">
      <w:pPr>
        <w:rPr>
          <w:rFonts w:eastAsia="等线"/>
          <w:b/>
          <w:bCs/>
          <w:i/>
          <w:lang w:eastAsia="zh-CN"/>
        </w:rPr>
      </w:pPr>
      <w:r>
        <w:rPr>
          <w:rFonts w:eastAsia="等线"/>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等线"/>
          <w:b/>
          <w:bCs/>
          <w:i/>
          <w:lang w:eastAsia="zh-CN"/>
        </w:rPr>
      </w:pPr>
      <w:r>
        <w:rPr>
          <w:rFonts w:eastAsia="等线"/>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等线"/>
          <w:b/>
          <w:bCs/>
          <w:i/>
          <w:lang w:eastAsia="zh-CN"/>
        </w:rPr>
      </w:pPr>
      <w:r>
        <w:rPr>
          <w:rFonts w:eastAsia="等线"/>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等线"/>
          <w:b/>
          <w:bCs/>
          <w:i/>
          <w:lang w:eastAsia="zh-CN"/>
        </w:rPr>
      </w:pPr>
      <w:r>
        <w:rPr>
          <w:rFonts w:eastAsia="等线"/>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等线"/>
          <w:b/>
          <w:bCs/>
          <w:i/>
          <w:lang w:eastAsia="zh-CN"/>
        </w:rPr>
      </w:pPr>
      <w:r>
        <w:rPr>
          <w:rFonts w:eastAsia="等线"/>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等线"/>
          <w:b/>
          <w:bCs/>
          <w:i/>
          <w:lang w:eastAsia="zh-CN"/>
        </w:rPr>
      </w:pPr>
      <w:r>
        <w:rPr>
          <w:rFonts w:eastAsia="等线"/>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等线"/>
          <w:b/>
          <w:bCs/>
          <w:i/>
          <w:lang w:eastAsia="zh-CN"/>
        </w:rPr>
      </w:pPr>
      <w:r>
        <w:rPr>
          <w:rFonts w:eastAsia="等线"/>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40"/>
      </w:pPr>
      <w:bookmarkStart w:id="133" w:name="_Toc149657156"/>
      <w:r>
        <w:t>6.2.2.6</w:t>
      </w:r>
      <w:r>
        <w:tab/>
        <w:t>Basic performance for CSI prediction</w:t>
      </w:r>
      <w:bookmarkEnd w:id="133"/>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ae"/>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等线"/>
          <w:b/>
          <w:bCs/>
          <w:i/>
          <w:lang w:eastAsia="zh-CN"/>
        </w:rPr>
      </w:pPr>
    </w:p>
    <w:p w14:paraId="36B78526" w14:textId="6E9DB200" w:rsidR="002F7A62" w:rsidRDefault="002F7A62" w:rsidP="002F7A62">
      <w:pPr>
        <w:rPr>
          <w:rFonts w:eastAsia="等线"/>
          <w:b/>
          <w:bCs/>
          <w:i/>
          <w:lang w:eastAsia="zh-CN"/>
        </w:rPr>
      </w:pPr>
      <w:r>
        <w:rPr>
          <w:rFonts w:eastAsia="等线"/>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等线"/>
          <w:b/>
          <w:bCs/>
          <w:i/>
          <w:lang w:eastAsia="zh-CN"/>
        </w:rPr>
      </w:pPr>
      <w:r>
        <w:rPr>
          <w:rFonts w:eastAsia="等线"/>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等线"/>
          <w:b/>
          <w:bCs/>
          <w:i/>
          <w:lang w:eastAsia="zh-CN"/>
        </w:rPr>
      </w:pPr>
      <w:r>
        <w:rPr>
          <w:rFonts w:eastAsia="等线"/>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等线"/>
          <w:b/>
          <w:bCs/>
          <w:i/>
          <w:lang w:eastAsia="zh-CN"/>
        </w:rPr>
      </w:pPr>
      <w:r>
        <w:rPr>
          <w:rFonts w:eastAsia="等线"/>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等线"/>
          <w:b/>
          <w:bCs/>
          <w:i/>
          <w:lang w:eastAsia="zh-CN"/>
        </w:rPr>
      </w:pPr>
      <w:r>
        <w:rPr>
          <w:rFonts w:eastAsia="等线"/>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等线"/>
          <w:b/>
          <w:bCs/>
          <w:i/>
          <w:lang w:eastAsia="zh-CN"/>
        </w:rPr>
      </w:pPr>
      <w:r>
        <w:rPr>
          <w:rFonts w:eastAsia="等线"/>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40"/>
      </w:pPr>
      <w:bookmarkStart w:id="134" w:name="_Toc149657157"/>
      <w:r>
        <w:lastRenderedPageBreak/>
        <w:t>6.2.2.7</w:t>
      </w:r>
      <w:r>
        <w:tab/>
        <w:t>Generalization evaluations for CSI prediction</w:t>
      </w:r>
      <w:bookmarkEnd w:id="134"/>
    </w:p>
    <w:p w14:paraId="4EBF9527" w14:textId="77777777" w:rsidR="002F7A62" w:rsidRDefault="002F7A62" w:rsidP="002F7A62">
      <w:pPr>
        <w:rPr>
          <w:rFonts w:eastAsia="等线"/>
          <w:b/>
          <w:bCs/>
          <w:i/>
          <w:lang w:eastAsia="zh-CN"/>
        </w:rPr>
      </w:pPr>
      <w:r>
        <w:rPr>
          <w:rFonts w:eastAsia="等线"/>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40"/>
      </w:pPr>
      <w:bookmarkStart w:id="135" w:name="_Toc149657158"/>
      <w:bookmarkStart w:id="136" w:name="_Toc135002575"/>
      <w:r>
        <w:t>6.2.2.8</w:t>
      </w:r>
      <w:r>
        <w:tab/>
      </w:r>
      <w:r w:rsidR="005C11B5">
        <w:t xml:space="preserve">Summary of </w:t>
      </w:r>
      <w:r>
        <w:t>Performanc</w:t>
      </w:r>
      <w:r w:rsidR="005C11B5">
        <w:t>e Results for CSI feedback enhancement</w:t>
      </w:r>
      <w:bookmarkEnd w:id="135"/>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ae"/>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ae"/>
        <w:numPr>
          <w:ilvl w:val="1"/>
          <w:numId w:val="31"/>
        </w:numPr>
        <w:contextualSpacing w:val="0"/>
      </w:pPr>
      <w:r>
        <w:t xml:space="preserve">It has been studied with corresponding observations on: </w:t>
      </w:r>
    </w:p>
    <w:p w14:paraId="0030F4C9" w14:textId="2A44BD5F" w:rsidR="00535494" w:rsidRDefault="00535494" w:rsidP="00535494">
      <w:pPr>
        <w:pStyle w:val="ae"/>
        <w:numPr>
          <w:ilvl w:val="2"/>
          <w:numId w:val="31"/>
        </w:numPr>
        <w:contextualSpacing w:val="0"/>
      </w:pPr>
      <w:r>
        <w:t>the metrics of SGCS, mean UPT, 5% UPT, CSI feedback overhead reduction</w:t>
      </w:r>
    </w:p>
    <w:p w14:paraId="712B6D34" w14:textId="5D8A2B0F" w:rsidR="00535494" w:rsidRDefault="00535494" w:rsidP="00535494">
      <w:pPr>
        <w:pStyle w:val="ae"/>
        <w:numPr>
          <w:ilvl w:val="2"/>
          <w:numId w:val="31"/>
        </w:numPr>
        <w:contextualSpacing w:val="0"/>
      </w:pPr>
      <w:r>
        <w:t>the benchmark of R16 Type II codebook</w:t>
      </w:r>
    </w:p>
    <w:p w14:paraId="2A0947D9" w14:textId="3DEA8FC9" w:rsidR="00535494" w:rsidRDefault="00535494" w:rsidP="00535494">
      <w:pPr>
        <w:pStyle w:val="ae"/>
        <w:numPr>
          <w:ilvl w:val="1"/>
          <w:numId w:val="31"/>
        </w:numPr>
        <w:contextualSpacing w:val="0"/>
      </w:pPr>
      <w:r>
        <w:t xml:space="preserve">It has been studied but is lack of observations on: </w:t>
      </w:r>
    </w:p>
    <w:p w14:paraId="41161D88" w14:textId="7E01E9F2" w:rsidR="00535494" w:rsidRDefault="00535494" w:rsidP="00535494">
      <w:pPr>
        <w:pStyle w:val="ae"/>
        <w:numPr>
          <w:ilvl w:val="2"/>
          <w:numId w:val="31"/>
        </w:numPr>
        <w:contextualSpacing w:val="0"/>
      </w:pPr>
      <w:r>
        <w:t>the metric of NMSE</w:t>
      </w:r>
    </w:p>
    <w:p w14:paraId="0877D21C" w14:textId="1DAD0A92" w:rsidR="00535494" w:rsidRDefault="00535494" w:rsidP="00535494">
      <w:pPr>
        <w:pStyle w:val="ae"/>
        <w:numPr>
          <w:ilvl w:val="2"/>
          <w:numId w:val="31"/>
        </w:numPr>
        <w:contextualSpacing w:val="0"/>
      </w:pPr>
      <w:r>
        <w:t>the benchmarks of Type I codebook and R17 Type II codebook</w:t>
      </w:r>
    </w:p>
    <w:p w14:paraId="77C43EA1" w14:textId="0B05B6D3" w:rsidR="00535494" w:rsidRDefault="00535494" w:rsidP="00535494">
      <w:pPr>
        <w:pStyle w:val="ae"/>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ae"/>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ae"/>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ae"/>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ae"/>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ae"/>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ae"/>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ae"/>
        <w:numPr>
          <w:ilvl w:val="2"/>
          <w:numId w:val="31"/>
        </w:numPr>
        <w:contextualSpacing w:val="0"/>
      </w:pPr>
      <w:r>
        <w:t>the approach of dataset mixing (generalization Case 3)</w:t>
      </w:r>
    </w:p>
    <w:p w14:paraId="7216B391" w14:textId="78A620FA" w:rsidR="00535494" w:rsidRDefault="00535494" w:rsidP="00517A5C">
      <w:pPr>
        <w:pStyle w:val="ae"/>
        <w:numPr>
          <w:ilvl w:val="1"/>
          <w:numId w:val="31"/>
        </w:numPr>
        <w:contextualSpacing w:val="0"/>
      </w:pPr>
      <w:r>
        <w:t xml:space="preserve">It has been studied but is lack of observations on: </w:t>
      </w:r>
    </w:p>
    <w:p w14:paraId="6BF3AB8C" w14:textId="7F9C98D3" w:rsidR="00535494" w:rsidRDefault="00535494" w:rsidP="00517A5C">
      <w:pPr>
        <w:pStyle w:val="ae"/>
        <w:numPr>
          <w:ilvl w:val="2"/>
          <w:numId w:val="31"/>
        </w:numPr>
        <w:contextualSpacing w:val="0"/>
      </w:pPr>
      <w:r>
        <w:t>other aspects of scenarios</w:t>
      </w:r>
    </w:p>
    <w:p w14:paraId="7E090D05" w14:textId="13E275BB" w:rsidR="00535494" w:rsidRDefault="00535494" w:rsidP="00517A5C">
      <w:pPr>
        <w:pStyle w:val="ae"/>
        <w:numPr>
          <w:ilvl w:val="2"/>
          <w:numId w:val="31"/>
        </w:numPr>
        <w:contextualSpacing w:val="0"/>
      </w:pPr>
      <w:r>
        <w:t>the approach of fine-tuning</w:t>
      </w:r>
    </w:p>
    <w:p w14:paraId="3C458010" w14:textId="315CC532" w:rsidR="00535494" w:rsidRDefault="00535494" w:rsidP="00535494">
      <w:pPr>
        <w:pStyle w:val="ae"/>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ae"/>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ae"/>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ae"/>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ae"/>
        <w:numPr>
          <w:ilvl w:val="2"/>
          <w:numId w:val="31"/>
        </w:numPr>
        <w:contextualSpacing w:val="0"/>
      </w:pPr>
      <w:r>
        <w:t>the scalability solutions</w:t>
      </w:r>
    </w:p>
    <w:p w14:paraId="51201335" w14:textId="70807FC6" w:rsidR="00535494" w:rsidRDefault="00535494" w:rsidP="00517A5C">
      <w:pPr>
        <w:pStyle w:val="ae"/>
        <w:numPr>
          <w:ilvl w:val="1"/>
          <w:numId w:val="31"/>
        </w:numPr>
        <w:contextualSpacing w:val="0"/>
      </w:pPr>
      <w:r>
        <w:t xml:space="preserve">It has been studied but is lack of observations on: </w:t>
      </w:r>
    </w:p>
    <w:p w14:paraId="568DBB28" w14:textId="4B9D3570" w:rsidR="00535494" w:rsidRDefault="00535494" w:rsidP="00517A5C">
      <w:pPr>
        <w:pStyle w:val="ae"/>
        <w:numPr>
          <w:ilvl w:val="2"/>
          <w:numId w:val="31"/>
        </w:numPr>
        <w:contextualSpacing w:val="0"/>
      </w:pPr>
      <w:r>
        <w:t>other aspects of configurations</w:t>
      </w:r>
    </w:p>
    <w:p w14:paraId="1651E4BF" w14:textId="0275F525" w:rsidR="00535494" w:rsidRDefault="00535494" w:rsidP="00517A5C">
      <w:pPr>
        <w:pStyle w:val="ae"/>
        <w:numPr>
          <w:ilvl w:val="2"/>
          <w:numId w:val="31"/>
        </w:numPr>
        <w:contextualSpacing w:val="0"/>
      </w:pPr>
      <w:r>
        <w:t>the approach of fine-tuning for configurations other than CSI feedback payloads</w:t>
      </w:r>
    </w:p>
    <w:p w14:paraId="5EC1267C" w14:textId="34FF120E" w:rsidR="00535494" w:rsidRDefault="00535494" w:rsidP="00535494">
      <w:pPr>
        <w:pStyle w:val="ae"/>
        <w:numPr>
          <w:ilvl w:val="0"/>
          <w:numId w:val="31"/>
        </w:numPr>
        <w:contextualSpacing w:val="0"/>
      </w:pPr>
      <w:r>
        <w:t>From the perspective of multi-vendor joint training (without considering generalization),</w:t>
      </w:r>
    </w:p>
    <w:p w14:paraId="32EE5E9B" w14:textId="0E558525" w:rsidR="00535494" w:rsidRDefault="00535494" w:rsidP="00517A5C">
      <w:pPr>
        <w:pStyle w:val="ae"/>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ae"/>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ae"/>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ae"/>
        <w:numPr>
          <w:ilvl w:val="2"/>
          <w:numId w:val="31"/>
        </w:numPr>
        <w:contextualSpacing w:val="0"/>
      </w:pPr>
      <w:r>
        <w:t>joint training between N&gt;1 NW part models and M&gt;1 UE part models</w:t>
      </w:r>
    </w:p>
    <w:p w14:paraId="0BF0CCF2" w14:textId="245575D3" w:rsidR="00535494" w:rsidRDefault="00535494" w:rsidP="00905E8F">
      <w:pPr>
        <w:pStyle w:val="ae"/>
        <w:numPr>
          <w:ilvl w:val="2"/>
          <w:numId w:val="31"/>
        </w:numPr>
        <w:contextualSpacing w:val="0"/>
      </w:pPr>
      <w:r>
        <w:t>performance comparison between simultaneous training and sequential training</w:t>
      </w:r>
    </w:p>
    <w:p w14:paraId="2FF30CF3" w14:textId="290E38D5" w:rsidR="00535494" w:rsidRDefault="00535494" w:rsidP="00535494">
      <w:pPr>
        <w:pStyle w:val="ae"/>
        <w:numPr>
          <w:ilvl w:val="0"/>
          <w:numId w:val="31"/>
        </w:numPr>
        <w:contextualSpacing w:val="0"/>
      </w:pPr>
      <w:r>
        <w:t>From the perspective of separate training (without considering generalization),</w:t>
      </w:r>
    </w:p>
    <w:p w14:paraId="1A448020" w14:textId="2802B143" w:rsidR="00535494" w:rsidRDefault="00535494" w:rsidP="00905E8F">
      <w:pPr>
        <w:pStyle w:val="ae"/>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ae"/>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ae"/>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ae"/>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ae"/>
        <w:numPr>
          <w:ilvl w:val="1"/>
          <w:numId w:val="31"/>
        </w:numPr>
        <w:contextualSpacing w:val="0"/>
      </w:pPr>
      <w:r>
        <w:t xml:space="preserve">It has been studied but is lack of observations on: </w:t>
      </w:r>
    </w:p>
    <w:p w14:paraId="31D9323F" w14:textId="5022AD65" w:rsidR="00535494" w:rsidRDefault="00535494" w:rsidP="000E6EE0">
      <w:pPr>
        <w:pStyle w:val="ae"/>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ae"/>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ae"/>
        <w:numPr>
          <w:ilvl w:val="1"/>
          <w:numId w:val="32"/>
        </w:numPr>
        <w:contextualSpacing w:val="0"/>
      </w:pPr>
      <w:r>
        <w:t xml:space="preserve">It has been studied with corresponding observations on: </w:t>
      </w:r>
    </w:p>
    <w:p w14:paraId="63A5FA6C" w14:textId="1FA2EC8C" w:rsidR="005E6801" w:rsidRDefault="005E6801" w:rsidP="00317879">
      <w:pPr>
        <w:pStyle w:val="ae"/>
        <w:numPr>
          <w:ilvl w:val="2"/>
          <w:numId w:val="32"/>
        </w:numPr>
        <w:contextualSpacing w:val="0"/>
      </w:pPr>
      <w:r>
        <w:t>the metrics of SGCS, mean UPT, 5% UPT;</w:t>
      </w:r>
    </w:p>
    <w:p w14:paraId="7184F9A4" w14:textId="07309BEC" w:rsidR="005E6801" w:rsidRDefault="005E6801" w:rsidP="00317879">
      <w:pPr>
        <w:pStyle w:val="ae"/>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ae"/>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ae"/>
        <w:numPr>
          <w:ilvl w:val="1"/>
          <w:numId w:val="32"/>
        </w:numPr>
        <w:contextualSpacing w:val="0"/>
      </w:pPr>
      <w:r>
        <w:t xml:space="preserve">It has been studied but is lack of observations on: </w:t>
      </w:r>
    </w:p>
    <w:p w14:paraId="0F3AED72" w14:textId="7E9BA7E5" w:rsidR="005E6801" w:rsidRDefault="005E6801" w:rsidP="00317879">
      <w:pPr>
        <w:pStyle w:val="ae"/>
        <w:numPr>
          <w:ilvl w:val="2"/>
          <w:numId w:val="32"/>
        </w:numPr>
        <w:contextualSpacing w:val="0"/>
      </w:pPr>
      <w:r>
        <w:t>the impact of modeling spatial consistency</w:t>
      </w:r>
    </w:p>
    <w:p w14:paraId="62B3E08A" w14:textId="699F2B36" w:rsidR="005E6801" w:rsidRDefault="005E6801" w:rsidP="00317879">
      <w:pPr>
        <w:pStyle w:val="ae"/>
        <w:numPr>
          <w:ilvl w:val="2"/>
          <w:numId w:val="32"/>
        </w:numPr>
        <w:contextualSpacing w:val="0"/>
      </w:pPr>
      <w:r>
        <w:t>the metrics of NMSE</w:t>
      </w:r>
    </w:p>
    <w:p w14:paraId="29B9FBD4" w14:textId="60B72D54" w:rsidR="005E6801" w:rsidRDefault="005E6801" w:rsidP="00317879">
      <w:pPr>
        <w:pStyle w:val="ae"/>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ae"/>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ae"/>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ae"/>
        <w:numPr>
          <w:ilvl w:val="0"/>
          <w:numId w:val="32"/>
        </w:numPr>
        <w:contextualSpacing w:val="0"/>
      </w:pPr>
      <w:r>
        <w:t>From the perspective of generalization over various scenarios,</w:t>
      </w:r>
    </w:p>
    <w:p w14:paraId="2D8ED0D8" w14:textId="26F68E14" w:rsidR="005E6801" w:rsidRDefault="005E6801" w:rsidP="005D5960">
      <w:pPr>
        <w:pStyle w:val="ae"/>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ae"/>
        <w:numPr>
          <w:ilvl w:val="2"/>
          <w:numId w:val="32"/>
        </w:numPr>
        <w:contextualSpacing w:val="0"/>
      </w:pPr>
      <w:r>
        <w:t>the scenario including various UE speeds</w:t>
      </w:r>
    </w:p>
    <w:p w14:paraId="12935263" w14:textId="24ACC976" w:rsidR="005E6801" w:rsidRDefault="005E6801" w:rsidP="005D5960">
      <w:pPr>
        <w:pStyle w:val="ae"/>
        <w:numPr>
          <w:ilvl w:val="2"/>
          <w:numId w:val="32"/>
        </w:numPr>
        <w:contextualSpacing w:val="0"/>
      </w:pPr>
      <w:r>
        <w:t>the approach of dataset mixing (generalization Case 3)</w:t>
      </w:r>
    </w:p>
    <w:p w14:paraId="38CC5CA8" w14:textId="5020EA88" w:rsidR="005E6801" w:rsidRDefault="005E6801" w:rsidP="005D5960">
      <w:pPr>
        <w:pStyle w:val="ae"/>
        <w:numPr>
          <w:ilvl w:val="1"/>
          <w:numId w:val="32"/>
        </w:numPr>
        <w:contextualSpacing w:val="0"/>
      </w:pPr>
      <w:r>
        <w:t xml:space="preserve">It has been studied but is lack of observations on: </w:t>
      </w:r>
    </w:p>
    <w:p w14:paraId="130B77D2" w14:textId="7C96BDF3" w:rsidR="005E6801" w:rsidRDefault="005E6801" w:rsidP="005D5960">
      <w:pPr>
        <w:pStyle w:val="ae"/>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ae"/>
        <w:numPr>
          <w:ilvl w:val="2"/>
          <w:numId w:val="32"/>
        </w:numPr>
        <w:contextualSpacing w:val="0"/>
      </w:pPr>
      <w:r>
        <w:t>the approach of fine-tuning</w:t>
      </w:r>
    </w:p>
    <w:p w14:paraId="290EB737" w14:textId="1E687F29" w:rsidR="000E6EE0" w:rsidRDefault="005E6801" w:rsidP="00317879">
      <w:pPr>
        <w:pStyle w:val="ae"/>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ae"/>
        <w:numPr>
          <w:ilvl w:val="0"/>
          <w:numId w:val="32"/>
        </w:numPr>
        <w:spacing w:after="120"/>
        <w:contextualSpacing w:val="0"/>
        <w:rPr>
          <w:lang w:eastAsia="zh-CN"/>
        </w:rPr>
      </w:pPr>
      <w:r w:rsidRPr="001F6C78">
        <w:rPr>
          <w:rFonts w:eastAsia="等线" w:hint="eastAsia"/>
          <w:lang w:eastAsia="zh-CN"/>
        </w:rPr>
        <w:lastRenderedPageBreak/>
        <w:t>F</w:t>
      </w:r>
      <w:r w:rsidRPr="001F6C78">
        <w:rPr>
          <w:rFonts w:eastAsia="等线"/>
          <w:lang w:eastAsia="zh-CN"/>
        </w:rPr>
        <w:t>rom the</w:t>
      </w:r>
      <w:r w:rsidRPr="001F6C78">
        <w:rPr>
          <w:rFonts w:eastAsia="Malgun Gothic"/>
          <w:bCs/>
          <w:iCs/>
        </w:rPr>
        <w:t xml:space="preserve"> perspective of</w:t>
      </w:r>
      <w:r w:rsidRPr="001F6C78">
        <w:rPr>
          <w:rFonts w:eastAsia="等线"/>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ae"/>
        <w:numPr>
          <w:ilvl w:val="0"/>
          <w:numId w:val="32"/>
        </w:numPr>
        <w:spacing w:after="120"/>
        <w:contextualSpacing w:val="0"/>
        <w:rPr>
          <w:rFonts w:eastAsia="Malgun Gothic"/>
          <w:bCs/>
          <w:iCs/>
        </w:rPr>
      </w:pPr>
      <w:r w:rsidRPr="001F6C78">
        <w:rPr>
          <w:rFonts w:eastAsia="等线"/>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ae"/>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ae"/>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21"/>
      </w:pPr>
      <w:bookmarkStart w:id="137" w:name="_Toc149657159"/>
      <w:bookmarkStart w:id="138" w:name="_Toc135002578"/>
      <w:bookmarkEnd w:id="136"/>
      <w:r>
        <w:t>6.3</w:t>
      </w:r>
      <w:r>
        <w:tab/>
        <w:t>Beam management</w:t>
      </w:r>
      <w:bookmarkEnd w:id="137"/>
    </w:p>
    <w:p w14:paraId="4FC590E8" w14:textId="77777777" w:rsidR="00B87906" w:rsidRDefault="00B87906" w:rsidP="00B87906">
      <w:pPr>
        <w:pStyle w:val="31"/>
      </w:pPr>
      <w:bookmarkStart w:id="139" w:name="_Toc135002576"/>
      <w:bookmarkStart w:id="140" w:name="_Toc149657160"/>
      <w:r>
        <w:t>6.3.1</w:t>
      </w:r>
      <w:r>
        <w:tab/>
        <w:t>Evaluation assumptions, methodology and KPIs</w:t>
      </w:r>
      <w:bookmarkEnd w:id="139"/>
      <w:bookmarkEnd w:id="140"/>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宋体"/>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af0"/>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B87906" w:rsidP="00B87906">
      <w:pPr>
        <w:pStyle w:val="TH"/>
      </w:pPr>
      <w:r w:rsidRPr="006F6B0B">
        <w:object w:dxaOrig="3455" w:dyaOrig="2943" w14:anchorId="6D00DACD">
          <v:shape id="_x0000_i1026" type="#_x0000_t75" style="width:172.5pt;height:2in" o:ole="">
            <v:imagedata r:id="rId30" o:title=""/>
          </v:shape>
          <o:OLEObject Type="Embed" ProgID="Visio.Drawing.15" ShapeID="_x0000_i1026" DrawAspect="Content" ObjectID="_1762345711" r:id="rId31"/>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31"/>
      </w:pPr>
      <w:bookmarkStart w:id="141" w:name="_Toc135002577"/>
      <w:bookmarkStart w:id="142" w:name="_Toc149657161"/>
      <w:r>
        <w:t>6.3.2</w:t>
      </w:r>
      <w:r>
        <w:tab/>
        <w:t>Performance results</w:t>
      </w:r>
      <w:bookmarkEnd w:id="141"/>
      <w:bookmarkEnd w:id="142"/>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40"/>
      </w:pPr>
      <w:bookmarkStart w:id="143" w:name="_Toc149657162"/>
      <w:r>
        <w:t>6.3.2.1</w:t>
      </w:r>
      <w:r>
        <w:tab/>
        <w:t>Basic performance for BM-Case1</w:t>
      </w:r>
      <w:bookmarkEnd w:id="143"/>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44" w:name="_Hlk146627326"/>
      <w:r>
        <w:t>-</w:t>
      </w:r>
      <w:r>
        <w:tab/>
      </w:r>
      <w:r w:rsidR="00B87906" w:rsidRPr="00BC3EE1">
        <w:t>Measured in a single-time instance (within a channel-coherence time interval)</w:t>
      </w:r>
      <w:bookmarkEnd w:id="144"/>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51"/>
      </w:pPr>
      <w:bookmarkStart w:id="145" w:name="_Toc149657163"/>
      <w:r>
        <w:t>6.3.2.1.1</w:t>
      </w:r>
      <w:r>
        <w:tab/>
      </w:r>
      <w:r w:rsidRPr="00B1621D">
        <w:t>Performance when Set B is a subset of Set A for DL Tx beam prediction</w:t>
      </w:r>
      <w:bookmarkEnd w:id="145"/>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46" w:name="_Hlk146628844"/>
      <w:r w:rsidR="00B87906" w:rsidRPr="00B43BD6">
        <w:t>exhaustive search over Set B beams</w:t>
      </w:r>
      <w:bookmarkEnd w:id="146"/>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47" w:name="_Hlk146628807"/>
      <w:r w:rsidR="00B87906" w:rsidRPr="00B43BD6">
        <w:t>exhaustive search over Set A beams</w:t>
      </w:r>
      <w:bookmarkEnd w:id="147"/>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51"/>
      </w:pPr>
      <w:bookmarkStart w:id="148" w:name="_Toc149657164"/>
      <w:r>
        <w:t>6.3.2.1.2</w:t>
      </w:r>
      <w:r>
        <w:tab/>
      </w:r>
      <w:r w:rsidRPr="00B1621D">
        <w:t>Performance when Set B is different than Set A for DL Tx beam prediction</w:t>
      </w:r>
      <w:bookmarkEnd w:id="148"/>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51"/>
      </w:pPr>
      <w:bookmarkStart w:id="149" w:name="_Toc149657165"/>
      <w:r>
        <w:t>6.3.2.1.3</w:t>
      </w:r>
      <w:r>
        <w:tab/>
      </w:r>
      <w:r w:rsidRPr="00820105">
        <w:t>Performance</w:t>
      </w:r>
      <w:r>
        <w:t xml:space="preserve"> when Set B is a subset of Set A for DL Tx-Rx beam pair prediction</w:t>
      </w:r>
      <w:bookmarkEnd w:id="149"/>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51"/>
      </w:pPr>
      <w:bookmarkStart w:id="150" w:name="_Toc149657166"/>
      <w:r w:rsidRPr="004A5582">
        <w:t>6.3.2.1.</w:t>
      </w:r>
      <w:r>
        <w:t>4</w:t>
      </w:r>
      <w:r w:rsidRPr="004A5582">
        <w:tab/>
        <w:t>Performance when Set B is different to Set A for DL Tx-Rx beam pair prediction</w:t>
      </w:r>
      <w:bookmarkEnd w:id="150"/>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40"/>
      </w:pPr>
      <w:bookmarkStart w:id="151" w:name="_Toc149657167"/>
      <w:r>
        <w:t>6.3.2.2</w:t>
      </w:r>
      <w:r>
        <w:tab/>
        <w:t>Basic performance for BM-Case2</w:t>
      </w:r>
      <w:bookmarkEnd w:id="151"/>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51"/>
      </w:pPr>
      <w:bookmarkStart w:id="152" w:name="_Toc149657168"/>
      <w:r>
        <w:t>6.3.2.2.1</w:t>
      </w:r>
      <w:r>
        <w:tab/>
        <w:t>Performance when Set A = Set B</w:t>
      </w:r>
      <w:bookmarkEnd w:id="152"/>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51"/>
      </w:pPr>
      <w:bookmarkStart w:id="153" w:name="_Toc149657169"/>
      <w:r>
        <w:t>6.3.2.2.2</w:t>
      </w:r>
      <w:r>
        <w:tab/>
        <w:t>Performance when Set B is a subset of Set A</w:t>
      </w:r>
      <w:bookmarkEnd w:id="153"/>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40"/>
      </w:pPr>
      <w:bookmarkStart w:id="154" w:name="_Toc149657170"/>
      <w:r>
        <w:t>6.3.2.3</w:t>
      </w:r>
      <w:r>
        <w:tab/>
        <w:t>Performance under different assumptions/scenarios for BM-Case1 and/or BM-Case2</w:t>
      </w:r>
      <w:bookmarkEnd w:id="154"/>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55" w:name="_Hlk146629112"/>
      <w:r w:rsidRPr="00282719">
        <w:t xml:space="preserve">quasi-optimal Rx beam </w:t>
      </w:r>
      <w:bookmarkEnd w:id="155"/>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宋体"/>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宋体"/>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40"/>
      </w:pPr>
      <w:bookmarkStart w:id="156" w:name="_Toc149657171"/>
      <w:r>
        <w:t>6.3.2.4</w:t>
      </w:r>
      <w:r>
        <w:tab/>
        <w:t>Generalization Performance for BM-Case1 and BM-Case2</w:t>
      </w:r>
      <w:bookmarkEnd w:id="156"/>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宋体"/>
          <w:lang w:eastAsia="ko-KR"/>
        </w:rPr>
        <w:t>-</w:t>
      </w:r>
      <w:r>
        <w:rPr>
          <w:rFonts w:eastAsia="宋体"/>
          <w:lang w:eastAsia="ko-KR"/>
        </w:rPr>
        <w:tab/>
      </w:r>
      <w:r w:rsidR="00B87906" w:rsidRPr="007829E3">
        <w:rPr>
          <w:rFonts w:eastAsia="宋体"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57"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57"/>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58"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58"/>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40"/>
      </w:pPr>
      <w:bookmarkStart w:id="159" w:name="_Toc149657172"/>
      <w:r>
        <w:t>6.3.2.5</w:t>
      </w:r>
      <w:r>
        <w:tab/>
        <w:t>Summary of Performance Results for Beam Management</w:t>
      </w:r>
      <w:bookmarkEnd w:id="159"/>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ae"/>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ae"/>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ae"/>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宋体"/>
        </w:rPr>
        <w:t>with the measurements from the best Rx beam</w:t>
      </w:r>
      <w:r w:rsidRPr="002925E1">
        <w:rPr>
          <w:rFonts w:eastAsia="宋体"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宋体"/>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宋体"/>
        </w:rPr>
        <w:t>with the measurements from the best Rx beam</w:t>
      </w:r>
      <w:r w:rsidRPr="002925E1">
        <w:rPr>
          <w:rFonts w:hint="eastAsia"/>
        </w:rPr>
        <w:t>,</w:t>
      </w:r>
      <w:r w:rsidRPr="002925E1">
        <w:rPr>
          <w:rFonts w:eastAsia="宋体"/>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宋体"/>
        </w:rPr>
        <w:t>without considering generalization aspects</w:t>
      </w:r>
    </w:p>
    <w:p w14:paraId="425F0C98" w14:textId="77777777" w:rsidR="003C70FB" w:rsidRPr="002925E1" w:rsidRDefault="003C70FB" w:rsidP="00E9717B">
      <w:pPr>
        <w:pStyle w:val="ae"/>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ae"/>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ae"/>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21"/>
      </w:pPr>
      <w:bookmarkStart w:id="160" w:name="_Toc149657173"/>
      <w:r>
        <w:t>6</w:t>
      </w:r>
      <w:r w:rsidR="004A79C0">
        <w:t>.</w:t>
      </w:r>
      <w:r w:rsidR="005713C7">
        <w:t>4</w:t>
      </w:r>
      <w:r w:rsidR="004A79C0">
        <w:tab/>
        <w:t>Positioning accuracy enhancements</w:t>
      </w:r>
      <w:bookmarkEnd w:id="138"/>
      <w:bookmarkEnd w:id="160"/>
    </w:p>
    <w:p w14:paraId="034A7EEB" w14:textId="57E46B4F" w:rsidR="004A79C0" w:rsidRDefault="000059F2" w:rsidP="004A79C0">
      <w:pPr>
        <w:pStyle w:val="31"/>
      </w:pPr>
      <w:bookmarkStart w:id="161" w:name="_Toc135002579"/>
      <w:bookmarkStart w:id="162" w:name="_Toc149657174"/>
      <w:r>
        <w:t>6</w:t>
      </w:r>
      <w:r w:rsidR="004A79C0">
        <w:t>.</w:t>
      </w:r>
      <w:r w:rsidR="005713C7">
        <w:t>4</w:t>
      </w:r>
      <w:r w:rsidR="004A79C0">
        <w:t>.1</w:t>
      </w:r>
      <w:r w:rsidR="004A79C0">
        <w:tab/>
        <w:t>Evaluation assumptions, methodology and KPIs</w:t>
      </w:r>
      <w:bookmarkEnd w:id="161"/>
      <w:bookmarkEnd w:id="162"/>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ae"/>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ae"/>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63"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宋体" w:cs="Arial"/>
                <w:color w:val="000000"/>
                <w:szCs w:val="18"/>
                <w:lang w:val="en-US" w:eastAsia="zh-CN"/>
              </w:rPr>
              <w:t>Baseline evaluation does not incorporate spatially consistent UT/BS mobility modelling (</w:t>
            </w:r>
            <w:r w:rsidR="008D5118" w:rsidRPr="00DF3B0D">
              <w:rPr>
                <w:rFonts w:eastAsia="宋体" w:cs="Arial"/>
                <w:color w:val="000000"/>
                <w:szCs w:val="18"/>
                <w:lang w:val="en-US" w:eastAsia="zh-CN"/>
              </w:rPr>
              <w:t>Clause</w:t>
            </w:r>
            <w:r w:rsidRPr="00DF3B0D">
              <w:rPr>
                <w:rFonts w:eastAsia="宋体" w:cs="Arial"/>
                <w:color w:val="000000"/>
                <w:szCs w:val="18"/>
                <w:lang w:val="en-US" w:eastAsia="zh-CN"/>
              </w:rPr>
              <w:t xml:space="preserve"> 7.6.3.2 of TR 38.901). It is optional to implement </w:t>
            </w:r>
            <w:r w:rsidR="0087779D" w:rsidRPr="00DF3B0D">
              <w:rPr>
                <w:rFonts w:eastAsia="宋体" w:cs="Arial"/>
                <w:color w:val="000000"/>
                <w:szCs w:val="18"/>
                <w:lang w:val="en-US" w:eastAsia="zh-CN"/>
              </w:rPr>
              <w:t>it</w:t>
            </w:r>
            <w:r w:rsidRPr="00DF3B0D">
              <w:rPr>
                <w:rFonts w:eastAsia="宋体"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63"/>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62AF211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等线"/>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DF3B0D">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宋体"/>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宋体"/>
          <w:lang w:val="en-US"/>
        </w:rPr>
        <w:t>between</w:t>
      </w:r>
      <w:r w:rsidR="007F4795">
        <w:rPr>
          <w:lang w:val="en-US"/>
        </w:rPr>
        <w:t xml:space="preserve"> measurement size / signalling overhead and positioning accuracy when using different set</w:t>
      </w:r>
      <w:r w:rsidR="007F4795">
        <w:rPr>
          <w:rFonts w:eastAsia="宋体"/>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DD5093"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DD5093"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DD5093"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DD5093"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DD5093"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164" w:name="_Toc135002580"/>
      <w:bookmarkStart w:id="165" w:name="_Toc149657175"/>
      <w:r>
        <w:t>6</w:t>
      </w:r>
      <w:r w:rsidR="004A79C0">
        <w:t>.</w:t>
      </w:r>
      <w:r w:rsidR="005713C7">
        <w:t>4</w:t>
      </w:r>
      <w:r w:rsidR="004A79C0">
        <w:t>.2</w:t>
      </w:r>
      <w:r w:rsidR="004A79C0">
        <w:tab/>
        <w:t>Performance results</w:t>
      </w:r>
      <w:bookmarkEnd w:id="164"/>
      <w:bookmarkEnd w:id="165"/>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bookmarkStart w:id="166" w:name="_Toc149657176"/>
      <w:r>
        <w:lastRenderedPageBreak/>
        <w:t>6.4.2.1</w:t>
      </w:r>
      <w:r>
        <w:tab/>
        <w:t>Training Data Collection</w:t>
      </w:r>
      <w:bookmarkEnd w:id="166"/>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40"/>
      </w:pPr>
      <w:bookmarkStart w:id="167" w:name="_Toc149657177"/>
      <w:r>
        <w:t>6.4.2.</w:t>
      </w:r>
      <w:r w:rsidR="00E274C6">
        <w:t>2</w:t>
      </w:r>
      <w:r>
        <w:tab/>
        <w:t>Generalization Aspects</w:t>
      </w:r>
      <w:bookmarkEnd w:id="167"/>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等线"/>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等线"/>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等线"/>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bookmarkStart w:id="168" w:name="_Toc149657178"/>
      <w:r>
        <w:lastRenderedPageBreak/>
        <w:t>6.4.2.</w:t>
      </w:r>
      <w:r w:rsidR="00E274C6">
        <w:t>3</w:t>
      </w:r>
      <w:r>
        <w:tab/>
        <w:t>Fine-tuning</w:t>
      </w:r>
      <w:bookmarkEnd w:id="168"/>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DD5093">
        <w:rPr>
          <w:position w:val="-5"/>
        </w:rPr>
        <w:pict w14:anchorId="494D4214">
          <v:shape id="_x0000_i1027" type="#_x0000_t75" style="width:18pt;height:12pt" equationxml="&lt;">
            <v:imagedata r:id="rId39"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等线"/>
        </w:rPr>
        <w:t>-</w:t>
      </w:r>
      <w:r>
        <w:rPr>
          <w:rFonts w:eastAsia="等线"/>
        </w:rPr>
        <w:tab/>
      </w:r>
      <w:r w:rsidR="00ED0BB9" w:rsidRPr="00676D14">
        <w:rPr>
          <w:rFonts w:eastAsia="等线"/>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DD5093">
        <w:rPr>
          <w:position w:val="-6"/>
        </w:rPr>
        <w:pict w14:anchorId="3A312911">
          <v:shape id="_x0000_i1028" type="#_x0000_t75" style="width:16.5pt;height:13.5pt" equationxml="&lt;">
            <v:imagedata r:id="rId40"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等线"/>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等线"/>
          <w:lang w:val="en-US" w:eastAsia="zh-CN"/>
        </w:rPr>
        <w:t>-</w:t>
      </w:r>
      <w:r>
        <w:rPr>
          <w:rFonts w:eastAsia="等线"/>
          <w:lang w:val="en-US" w:eastAsia="zh-CN"/>
        </w:rPr>
        <w:tab/>
      </w: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40"/>
      </w:pPr>
      <w:bookmarkStart w:id="169" w:name="_Toc149657179"/>
      <w:r>
        <w:t>6.4.2.</w:t>
      </w:r>
      <w:r w:rsidR="00E274C6">
        <w:t>4</w:t>
      </w:r>
      <w:r>
        <w:tab/>
        <w:t xml:space="preserve">Model-input </w:t>
      </w:r>
      <w:r w:rsidR="00F35F98">
        <w:t>Size Reduction</w:t>
      </w:r>
      <w:bookmarkEnd w:id="169"/>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等线"/>
          <w:lang w:eastAsia="zh-CN"/>
        </w:rPr>
        <w:t>-</w:t>
      </w:r>
      <w:r>
        <w:rPr>
          <w:rFonts w:eastAsia="等线"/>
          <w:lang w:eastAsia="zh-CN"/>
        </w:rPr>
        <w:tab/>
      </w:r>
      <w:r w:rsidR="007710C1"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bookmarkStart w:id="170" w:name="_Toc149657180"/>
      <w:r>
        <w:t>6.4.2.</w:t>
      </w:r>
      <w:r w:rsidR="00E274C6">
        <w:t>5</w:t>
      </w:r>
      <w:r>
        <w:tab/>
        <w:t>Non-ideal label</w:t>
      </w:r>
      <w:r w:rsidR="00E274C6">
        <w:t>(s)</w:t>
      </w:r>
      <w:bookmarkEnd w:id="170"/>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40"/>
      </w:pPr>
      <w:bookmarkStart w:id="171" w:name="_Toc149657181"/>
      <w:r>
        <w:lastRenderedPageBreak/>
        <w:t>6.4.2.6</w:t>
      </w:r>
      <w:r>
        <w:tab/>
        <w:t xml:space="preserve">Summary of Performance Results for </w:t>
      </w:r>
      <w:r w:rsidR="00E61C44">
        <w:t xml:space="preserve">Positioning accuracy </w:t>
      </w:r>
      <w:r>
        <w:t>enhancement</w:t>
      </w:r>
      <w:r w:rsidR="00E61C44">
        <w:t>s</w:t>
      </w:r>
      <w:bookmarkEnd w:id="171"/>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ae"/>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ae"/>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ae"/>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ae"/>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ae"/>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ae"/>
        <w:numPr>
          <w:ilvl w:val="1"/>
          <w:numId w:val="35"/>
        </w:numPr>
        <w:contextualSpacing w:val="0"/>
      </w:pPr>
      <w:r>
        <w:t>Different measurement type, for example, CIR, PDP, DP.</w:t>
      </w:r>
    </w:p>
    <w:p w14:paraId="2C2A6D6B" w14:textId="6928CC5B" w:rsidR="00E8338D" w:rsidRDefault="00E8338D" w:rsidP="005332C3">
      <w:pPr>
        <w:pStyle w:val="ae"/>
        <w:numPr>
          <w:ilvl w:val="1"/>
          <w:numId w:val="35"/>
        </w:numPr>
        <w:contextualSpacing w:val="0"/>
      </w:pPr>
      <w:r>
        <w:t>Different number of consecutive time domain samples, Nt.</w:t>
      </w:r>
    </w:p>
    <w:p w14:paraId="72B45CB0" w14:textId="2B40BF10" w:rsidR="00E8338D" w:rsidRDefault="00E8338D" w:rsidP="005332C3">
      <w:pPr>
        <w:pStyle w:val="ae"/>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ae"/>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ae"/>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ae"/>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ae"/>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ae"/>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ae"/>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ae"/>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ae"/>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ae"/>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ae"/>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ae"/>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ae"/>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ae"/>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1"/>
      </w:pPr>
      <w:bookmarkStart w:id="172" w:name="_Toc135002581"/>
      <w:bookmarkStart w:id="173"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72"/>
      <w:bookmarkEnd w:id="173"/>
    </w:p>
    <w:p w14:paraId="269C6D97" w14:textId="79A6F231" w:rsidR="005E24A2" w:rsidRDefault="000059F2" w:rsidP="00700420">
      <w:pPr>
        <w:pStyle w:val="21"/>
      </w:pPr>
      <w:bookmarkStart w:id="174" w:name="_Toc135002582"/>
      <w:bookmarkStart w:id="175" w:name="_Toc149657183"/>
      <w:r>
        <w:t>7</w:t>
      </w:r>
      <w:r w:rsidR="005E24A2">
        <w:t>.1</w:t>
      </w:r>
      <w:r w:rsidR="005E24A2">
        <w:tab/>
        <w:t>General observations</w:t>
      </w:r>
      <w:bookmarkEnd w:id="174"/>
      <w:bookmarkEnd w:id="175"/>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21"/>
      </w:pPr>
      <w:bookmarkStart w:id="176" w:name="_Toc135002583"/>
      <w:bookmarkStart w:id="177" w:name="_Toc149657184"/>
      <w:r>
        <w:t>7.2</w:t>
      </w:r>
      <w:r w:rsidR="00700420">
        <w:tab/>
        <w:t>Physical layer aspects</w:t>
      </w:r>
      <w:bookmarkEnd w:id="176"/>
      <w:bookmarkEnd w:id="177"/>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178" w:name="_Toc135002584"/>
      <w:bookmarkStart w:id="179" w:name="_Toc149657185"/>
      <w:r>
        <w:t>7.2</w:t>
      </w:r>
      <w:r w:rsidR="00A34320">
        <w:t>.1</w:t>
      </w:r>
      <w:r w:rsidR="00A34320">
        <w:tab/>
      </w:r>
      <w:r w:rsidR="00FC17DC">
        <w:t>Common framework</w:t>
      </w:r>
      <w:bookmarkEnd w:id="178"/>
      <w:bookmarkEnd w:id="179"/>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180" w:name="_Toc135002585"/>
      <w:bookmarkStart w:id="181" w:name="_Toc149657186"/>
      <w:r>
        <w:t>7.2</w:t>
      </w:r>
      <w:r w:rsidR="00A34320">
        <w:t>.2</w:t>
      </w:r>
      <w:r w:rsidR="00A34320">
        <w:tab/>
      </w:r>
      <w:r w:rsidR="00FC17DC">
        <w:t>CSI feedback enhancement</w:t>
      </w:r>
      <w:bookmarkEnd w:id="180"/>
      <w:bookmarkEnd w:id="181"/>
      <w:r w:rsidR="00FC17DC">
        <w:t xml:space="preserve"> </w:t>
      </w:r>
    </w:p>
    <w:p w14:paraId="452CB7FF" w14:textId="2D1AFD33" w:rsidR="003921B5" w:rsidRPr="00E04FA8" w:rsidRDefault="003921B5" w:rsidP="00E04FA8">
      <w:pPr>
        <w:rPr>
          <w:b/>
          <w:bCs/>
          <w:i/>
          <w:iCs/>
        </w:rPr>
      </w:pPr>
      <w:bookmarkStart w:id="182" w:name="_Hlk132230804"/>
      <w:r w:rsidRPr="00E04FA8">
        <w:rPr>
          <w:b/>
          <w:bCs/>
          <w:i/>
          <w:iCs/>
        </w:rPr>
        <w:t>Items considered</w:t>
      </w:r>
      <w:bookmarkEnd w:id="182"/>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31"/>
      </w:pPr>
      <w:bookmarkStart w:id="183" w:name="_Toc135002586"/>
      <w:bookmarkStart w:id="184" w:name="_Toc149657187"/>
      <w:r>
        <w:t>7.2</w:t>
      </w:r>
      <w:r w:rsidR="00A34320">
        <w:t>.3</w:t>
      </w:r>
      <w:r w:rsidR="00A34320">
        <w:tab/>
      </w:r>
      <w:r w:rsidR="00FC17DC">
        <w:t>Beam management</w:t>
      </w:r>
      <w:bookmarkEnd w:id="183"/>
      <w:bookmarkEnd w:id="184"/>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85"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等线"/>
          <w:bCs/>
          <w:iCs/>
          <w:lang w:eastAsia="zh-CN"/>
        </w:rPr>
        <w:t xml:space="preserve"> should be considered</w:t>
      </w:r>
      <w:bookmarkEnd w:id="185"/>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31"/>
      </w:pPr>
      <w:bookmarkStart w:id="186" w:name="_Toc135002587"/>
      <w:bookmarkStart w:id="187" w:name="_Toc149657188"/>
      <w:r>
        <w:t>7.2</w:t>
      </w:r>
      <w:r w:rsidR="00A34320">
        <w:t>.4</w:t>
      </w:r>
      <w:r w:rsidR="00A34320">
        <w:tab/>
      </w:r>
      <w:r w:rsidR="00FC17DC">
        <w:t>Positioning accuracy enhancement</w:t>
      </w:r>
      <w:r w:rsidR="00E41685">
        <w:t>s</w:t>
      </w:r>
      <w:bookmarkEnd w:id="186"/>
      <w:bookmarkEnd w:id="187"/>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21"/>
      </w:pPr>
      <w:bookmarkStart w:id="188" w:name="_Toc135002588"/>
      <w:bookmarkStart w:id="189" w:name="_Toc149657189"/>
      <w:r>
        <w:t>7.3</w:t>
      </w:r>
      <w:r w:rsidR="00EC47F7">
        <w:tab/>
        <w:t>Protocol aspects</w:t>
      </w:r>
      <w:bookmarkEnd w:id="188"/>
      <w:bookmarkEnd w:id="189"/>
    </w:p>
    <w:p w14:paraId="1DC53C39" w14:textId="4EEA0D09" w:rsidR="00FD75B0" w:rsidDel="002B321D" w:rsidRDefault="00FD75B0" w:rsidP="002B321D">
      <w:pPr>
        <w:rPr>
          <w:del w:id="190" w:author="Ericsson (Felipe)" w:date="2023-11-21T00:35:00Z"/>
        </w:rPr>
      </w:pPr>
      <w:r>
        <w:t xml:space="preserve">In this </w:t>
      </w:r>
      <w:r w:rsidR="008D5118">
        <w:t>clause</w:t>
      </w:r>
      <w:r>
        <w:t>, aspects related to</w:t>
      </w:r>
      <w:ins w:id="191" w:author="Ericsson (Felipe)" w:date="2023-11-21T00:35:00Z">
        <w:r w:rsidR="002B321D">
          <w:t xml:space="preserve"> </w:t>
        </w:r>
      </w:ins>
      <w:del w:id="192" w:author="Ericsson (Felipe)" w:date="2023-11-21T00:35:00Z">
        <w:r w:rsidDel="002B321D">
          <w:delText xml:space="preserve">, e.g., </w:delText>
        </w:r>
      </w:del>
      <w:ins w:id="193" w:author="Ericsson (Felipe)" w:date="2023-11-21T00:33:00Z">
        <w:r w:rsidR="00676137">
          <w:t xml:space="preserve">life cycle management signalling, </w:t>
        </w:r>
        <w:r w:rsidR="0045610D">
          <w:t xml:space="preserve">data collection, model transfer/delivery, UE </w:t>
        </w:r>
      </w:ins>
      <w:r>
        <w:t xml:space="preserve">capability </w:t>
      </w:r>
      <w:del w:id="194" w:author="Ericsson (Felipe)" w:date="2023-11-21T00:34:00Z">
        <w:r w:rsidDel="0045610D">
          <w:delText>indication</w:delText>
        </w:r>
      </w:del>
      <w:ins w:id="195" w:author="Ericsson (Felipe)" w:date="2023-11-21T00:34:00Z">
        <w:r w:rsidR="0045610D">
          <w:t>reporting</w:t>
        </w:r>
        <w:r w:rsidR="002B321D">
          <w:t xml:space="preserve"> and</w:t>
        </w:r>
        <w:r w:rsidR="00701FA5">
          <w:t xml:space="preserve"> additional reporting</w:t>
        </w:r>
      </w:ins>
      <w:del w:id="196" w:author="Ericsson (Felipe)" w:date="2023-11-21T00:34:00Z">
        <w:r w:rsidDel="002B321D">
          <w:delText xml:space="preserve"> configuration and control procedures (training/inference), and management of data and AI/ML model</w:delText>
        </w:r>
      </w:del>
      <w:r>
        <w:t>,</w:t>
      </w:r>
      <w:ins w:id="197"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198"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31"/>
        <w:rPr>
          <w:ins w:id="199" w:author="Ericsson (Felipe)" w:date="2023-11-20T10:29:00Z"/>
        </w:rPr>
      </w:pPr>
      <w:bookmarkStart w:id="200" w:name="_Toc149657190"/>
      <w:r>
        <w:t>7.3</w:t>
      </w:r>
      <w:r w:rsidR="00E41685">
        <w:t>.1</w:t>
      </w:r>
      <w:r w:rsidR="00E41685">
        <w:tab/>
        <w:t>Common framework</w:t>
      </w:r>
      <w:bookmarkEnd w:id="200"/>
    </w:p>
    <w:p w14:paraId="3EF431B7" w14:textId="50543664" w:rsidR="006110B7" w:rsidRDefault="006110B7" w:rsidP="006110B7">
      <w:pPr>
        <w:pStyle w:val="40"/>
        <w:rPr>
          <w:ins w:id="201" w:author="Ericsson (Felipe)" w:date="2023-11-20T15:52:00Z"/>
        </w:rPr>
      </w:pPr>
      <w:ins w:id="202" w:author="Ericsson (Felipe)" w:date="2023-11-20T15:52:00Z">
        <w:r>
          <w:t>7.3.1.1</w:t>
        </w:r>
        <w:r>
          <w:tab/>
        </w:r>
      </w:ins>
      <w:ins w:id="203" w:author="Ericsson (Felipe)" w:date="2023-11-20T15:53:00Z">
        <w:r>
          <w:t xml:space="preserve">Life </w:t>
        </w:r>
        <w:r w:rsidR="00481EDE">
          <w:t xml:space="preserve">cycle management </w:t>
        </w:r>
        <w:commentRangeStart w:id="204"/>
        <w:r w:rsidR="00481EDE">
          <w:t>signalling</w:t>
        </w:r>
      </w:ins>
      <w:commentRangeEnd w:id="204"/>
      <w:r w:rsidR="000F7906">
        <w:rPr>
          <w:rStyle w:val="af0"/>
          <w:rFonts w:ascii="Times New Roman" w:hAnsi="Times New Roman"/>
        </w:rPr>
        <w:commentReference w:id="204"/>
      </w:r>
    </w:p>
    <w:p w14:paraId="2F1BDBC0" w14:textId="5BF867BB" w:rsidR="003971EE" w:rsidRDefault="00406B33" w:rsidP="00BF1FA5">
      <w:pPr>
        <w:rPr>
          <w:ins w:id="205" w:author="Ericsson (Felipe)" w:date="2023-11-20T23:31:00Z"/>
        </w:rPr>
      </w:pPr>
      <w:ins w:id="206" w:author="Ericsson (Felipe)" w:date="2023-11-20T23:24:00Z">
        <w:r w:rsidRPr="00406B33">
          <w:t xml:space="preserve">As per the functional framework in Figure 4.4-1, in this clause the signalling for different scenarios for model-ID-based management </w:t>
        </w:r>
        <w:commentRangeStart w:id="207"/>
        <w:r w:rsidRPr="00406B33">
          <w:t xml:space="preserve">or </w:t>
        </w:r>
      </w:ins>
      <w:commentRangeEnd w:id="207"/>
      <w:r w:rsidR="00097A11">
        <w:rPr>
          <w:rStyle w:val="af0"/>
        </w:rPr>
        <w:commentReference w:id="207"/>
      </w:r>
      <w:ins w:id="208" w:author="Ericsson (Felipe)" w:date="2023-11-20T23:24:00Z">
        <w:r w:rsidRPr="00406B33">
          <w:t xml:space="preserve">functionality-based management are exemplified. </w:t>
        </w:r>
      </w:ins>
      <w:ins w:id="209" w:author="Ericsson (Felipe)" w:date="2023-11-20T23:25:00Z">
        <w:r w:rsidR="001362C4">
          <w:t xml:space="preserve">From Section </w:t>
        </w:r>
      </w:ins>
      <w:ins w:id="210" w:author="Ericsson (Felipe)" w:date="2023-11-20T23:26:00Z">
        <w:r w:rsidR="001362C4">
          <w:t>4.2,</w:t>
        </w:r>
      </w:ins>
      <w:ins w:id="211" w:author="Ericsson (Felipe)" w:date="2023-11-20T23:25:00Z">
        <w:r w:rsidR="001362C4">
          <w:t xml:space="preserve"> </w:t>
        </w:r>
      </w:ins>
      <w:ins w:id="212" w:author="Ericsson (Felipe)" w:date="2023-11-20T23:26:00Z">
        <w:r w:rsidR="001362C4">
          <w:t>t</w:t>
        </w:r>
      </w:ins>
      <w:ins w:id="213" w:author="Ericsson (Felipe)" w:date="2023-11-20T23:24:00Z">
        <w:r w:rsidRPr="00406B33">
          <w:t>hese</w:t>
        </w:r>
      </w:ins>
      <w:ins w:id="214" w:author="Ericsson (Felipe)" w:date="2023-11-20T23:37:00Z">
        <w:r w:rsidR="00993C56">
          <w:t xml:space="preserve"> can</w:t>
        </w:r>
      </w:ins>
      <w:ins w:id="215" w:author="Ericsson (Felipe)" w:date="2023-11-20T23:24:00Z">
        <w:r w:rsidRPr="00406B33">
          <w:t xml:space="preserve"> </w:t>
        </w:r>
      </w:ins>
      <w:ins w:id="216" w:author="Ericsson (Felipe)" w:date="2023-11-20T23:26:00Z">
        <w:r w:rsidR="001362C4">
          <w:t xml:space="preserve">include </w:t>
        </w:r>
      </w:ins>
      <w:ins w:id="217" w:author="Ericsson (Felipe)" w:date="2023-11-20T23:32:00Z">
        <w:r w:rsidR="00132933">
          <w:t>scenarios</w:t>
        </w:r>
      </w:ins>
      <w:ins w:id="218"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19" w:author="Ericsson (Felipe)" w:date="2023-11-20T23:27:00Z">
        <w:r w:rsidR="00624C01">
          <w:t xml:space="preserve">or by the </w:t>
        </w:r>
        <w:r w:rsidR="00C77A5E">
          <w:t xml:space="preserve">UE. For network-side decision, this </w:t>
        </w:r>
      </w:ins>
      <w:ins w:id="220" w:author="Ericsson (Felipe)" w:date="2023-11-20T23:28:00Z">
        <w:r w:rsidR="00FE20AE">
          <w:t xml:space="preserve">can be </w:t>
        </w:r>
      </w:ins>
      <w:ins w:id="221" w:author="Ericsson (Felipe)" w:date="2023-11-20T23:26:00Z">
        <w:r w:rsidR="001362C4" w:rsidRPr="001362C4">
          <w:t>either network</w:t>
        </w:r>
      </w:ins>
      <w:ins w:id="222" w:author="Ericsson (Felipe)" w:date="2023-11-20T23:38:00Z">
        <w:r w:rsidR="003462F1">
          <w:t>-</w:t>
        </w:r>
      </w:ins>
      <w:ins w:id="223" w:author="Ericsson (Felipe)" w:date="2023-11-20T23:26:00Z">
        <w:r w:rsidR="001362C4" w:rsidRPr="001362C4">
          <w:t>initiated</w:t>
        </w:r>
      </w:ins>
      <w:ins w:id="224" w:author="Ericsson (Felipe)" w:date="2023-11-20T23:28:00Z">
        <w:r w:rsidR="00FE20AE">
          <w:t>,</w:t>
        </w:r>
      </w:ins>
      <w:ins w:id="225" w:author="Ericsson (Felipe)" w:date="2023-11-20T23:26:00Z">
        <w:r w:rsidR="001362C4" w:rsidRPr="001362C4">
          <w:t xml:space="preserve"> or UE-initiated and requested to the network</w:t>
        </w:r>
      </w:ins>
      <w:ins w:id="226" w:author="Ericsson (Felipe)" w:date="2023-11-20T23:28:00Z">
        <w:r w:rsidR="00FE20AE">
          <w:t xml:space="preserve">. </w:t>
        </w:r>
      </w:ins>
      <w:ins w:id="227" w:author="Ericsson (Felipe)" w:date="2023-11-20T23:29:00Z">
        <w:r w:rsidR="00FE20AE">
          <w:t>While f</w:t>
        </w:r>
      </w:ins>
      <w:ins w:id="228" w:author="Ericsson (Felipe)" w:date="2023-11-20T23:28:00Z">
        <w:r w:rsidR="00FE20AE">
          <w:t xml:space="preserve">or </w:t>
        </w:r>
      </w:ins>
      <w:ins w:id="229" w:author="Ericsson (Felipe)" w:date="2023-11-20T23:26:00Z">
        <w:r w:rsidR="001362C4" w:rsidRPr="001362C4">
          <w:t>UE</w:t>
        </w:r>
      </w:ins>
      <w:ins w:id="230" w:author="Ericsson (Felipe)" w:date="2023-11-20T23:29:00Z">
        <w:r w:rsidR="00FE20AE">
          <w:t xml:space="preserve">-side decision, this can be either </w:t>
        </w:r>
      </w:ins>
      <w:ins w:id="231" w:author="Ericsson (Felipe)" w:date="2023-11-20T23:26:00Z">
        <w:r w:rsidR="001362C4" w:rsidRPr="001362C4">
          <w:t>event-triggered as configured by the network</w:t>
        </w:r>
      </w:ins>
      <w:ins w:id="232" w:author="Ericsson (Felipe)" w:date="2023-11-21T00:02:00Z">
        <w:r w:rsidR="0074252B">
          <w:t xml:space="preserve"> and where the</w:t>
        </w:r>
      </w:ins>
      <w:ins w:id="233" w:author="Ericsson (Felipe)" w:date="2023-11-20T23:26:00Z">
        <w:r w:rsidR="001362C4" w:rsidRPr="001362C4">
          <w:t xml:space="preserve"> UE’s decision</w:t>
        </w:r>
      </w:ins>
      <w:ins w:id="234" w:author="Ericsson (Felipe)" w:date="2023-11-21T00:02:00Z">
        <w:r w:rsidR="0074252B">
          <w:t xml:space="preserve"> is</w:t>
        </w:r>
      </w:ins>
      <w:ins w:id="235" w:author="Ericsson (Felipe)" w:date="2023-11-20T23:26:00Z">
        <w:r w:rsidR="001362C4" w:rsidRPr="001362C4">
          <w:t xml:space="preserve"> reported to the network, or UE-autonomous</w:t>
        </w:r>
      </w:ins>
      <w:ins w:id="236" w:author="Ericsson (Felipe)" w:date="2023-11-20T23:30:00Z">
        <w:r w:rsidR="00010554">
          <w:t>, with</w:t>
        </w:r>
      </w:ins>
      <w:ins w:id="237" w:author="Ericsson (Felipe)" w:date="2023-11-20T23:26:00Z">
        <w:r w:rsidR="001362C4" w:rsidRPr="001362C4">
          <w:t xml:space="preserve"> </w:t>
        </w:r>
      </w:ins>
      <w:ins w:id="238" w:author="Ericsson (Felipe)" w:date="2023-11-20T23:30:00Z">
        <w:r w:rsidR="00010554">
          <w:t xml:space="preserve">or without </w:t>
        </w:r>
      </w:ins>
      <w:ins w:id="239" w:author="Ericsson (Felipe)" w:date="2023-11-20T23:26:00Z">
        <w:r w:rsidR="001362C4" w:rsidRPr="001362C4">
          <w:t xml:space="preserve">UE’s decision </w:t>
        </w:r>
      </w:ins>
      <w:ins w:id="240" w:author="Ericsson (Felipe)" w:date="2023-11-21T00:02:00Z">
        <w:r w:rsidR="00C44816">
          <w:t xml:space="preserve">being </w:t>
        </w:r>
      </w:ins>
      <w:ins w:id="241" w:author="Ericsson (Felipe)" w:date="2023-11-20T23:26:00Z">
        <w:r w:rsidR="001362C4" w:rsidRPr="001362C4">
          <w:t>reported to the network</w:t>
        </w:r>
      </w:ins>
      <w:ins w:id="242" w:author="Ericsson (Felipe)" w:date="2023-11-20T23:29:00Z">
        <w:r w:rsidR="004C7DF1">
          <w:t>.</w:t>
        </w:r>
      </w:ins>
    </w:p>
    <w:p w14:paraId="0571A635" w14:textId="5CC1592A" w:rsidR="00010554" w:rsidRDefault="00010554" w:rsidP="00014C77">
      <w:pPr>
        <w:ind w:leftChars="90" w:left="180"/>
        <w:rPr>
          <w:ins w:id="243" w:author="Ericsson (Felipe)" w:date="2023-11-20T23:31:00Z"/>
        </w:rPr>
      </w:pPr>
      <w:ins w:id="244" w:author="Ericsson (Felipe)" w:date="2023-11-20T23:31:00Z">
        <w:r>
          <w:t xml:space="preserve">Note: </w:t>
        </w:r>
      </w:ins>
      <w:ins w:id="245" w:author="Ericsson (Felipe)" w:date="2023-11-20T23:32:00Z">
        <w:r w:rsidR="00D941A2">
          <w:t>The m</w:t>
        </w:r>
      </w:ins>
      <w:ins w:id="246" w:author="Ericsson (Felipe)" w:date="2023-11-20T23:31:00Z">
        <w:r>
          <w:t>apping</w:t>
        </w:r>
      </w:ins>
      <w:ins w:id="247" w:author="Ericsson (Felipe)" w:date="2023-11-20T23:32:00Z">
        <w:r w:rsidR="00D941A2">
          <w:t xml:space="preserve"> of these scenarios</w:t>
        </w:r>
      </w:ins>
      <w:ins w:id="248" w:author="Ericsson (Felipe)" w:date="2023-11-20T23:31:00Z">
        <w:r>
          <w:t xml:space="preserve"> to</w:t>
        </w:r>
      </w:ins>
      <w:ins w:id="249" w:author="Ericsson (Felipe)" w:date="2023-11-20T23:32:00Z">
        <w:r w:rsidR="00D941A2">
          <w:t xml:space="preserve"> specific</w:t>
        </w:r>
      </w:ins>
      <w:ins w:id="250" w:author="Ericsson (Felipe)" w:date="2023-11-20T23:31:00Z">
        <w:r>
          <w:t xml:space="preserve"> use cases can be left to RAN1.</w:t>
        </w:r>
      </w:ins>
    </w:p>
    <w:p w14:paraId="2C985A61" w14:textId="701F7056" w:rsidR="00010554" w:rsidRPr="00406B33" w:rsidRDefault="00010554" w:rsidP="00014C77">
      <w:pPr>
        <w:ind w:leftChars="90" w:left="180"/>
        <w:rPr>
          <w:ins w:id="251" w:author="Ericsson (Felipe)" w:date="2023-11-20T15:57:00Z"/>
        </w:rPr>
      </w:pPr>
      <w:ins w:id="252" w:author="Ericsson (Felipe)" w:date="2023-11-20T23:31:00Z">
        <w:r>
          <w:t>N</w:t>
        </w:r>
      </w:ins>
      <w:ins w:id="253" w:author="Ericsson (Felipe)" w:date="2023-11-20T23:32:00Z">
        <w:r w:rsidR="00D941A2">
          <w:t>ote</w:t>
        </w:r>
      </w:ins>
      <w:ins w:id="254" w:author="Ericsson (Felipe)" w:date="2023-11-20T23:31:00Z">
        <w:r>
          <w:t xml:space="preserve">: The </w:t>
        </w:r>
      </w:ins>
      <w:ins w:id="255" w:author="Ericsson (Felipe)" w:date="2023-11-20T23:33:00Z">
        <w:r w:rsidR="009F3183">
          <w:t xml:space="preserve">scenarios </w:t>
        </w:r>
      </w:ins>
      <w:ins w:id="256" w:author="Ericsson (Felipe)" w:date="2023-11-20T23:34:00Z">
        <w:r w:rsidR="00F92DC5">
          <w:t>discussed below</w:t>
        </w:r>
      </w:ins>
      <w:ins w:id="257" w:author="Ericsson (Felipe)" w:date="2023-11-20T23:31:00Z">
        <w:r>
          <w:t xml:space="preserve"> shall not imply support for each functionality and/or model control function, e.g., activation, deactivation, selection, switching, and </w:t>
        </w:r>
        <w:commentRangeStart w:id="258"/>
        <w:r>
          <w:t>fallback</w:t>
        </w:r>
      </w:ins>
      <w:commentRangeEnd w:id="258"/>
      <w:r w:rsidR="00D06132">
        <w:rPr>
          <w:rStyle w:val="af0"/>
        </w:rPr>
        <w:commentReference w:id="258"/>
      </w:r>
      <w:ins w:id="259" w:author="Ericsson (Felipe)" w:date="2023-11-20T23:31:00Z">
        <w:r>
          <w:t>, for every use case.</w:t>
        </w:r>
      </w:ins>
    </w:p>
    <w:p w14:paraId="7E1B8864" w14:textId="77777777" w:rsidR="00C572E7" w:rsidRDefault="003971EE" w:rsidP="00BF1FA5">
      <w:pPr>
        <w:rPr>
          <w:ins w:id="260" w:author="Ericsson (Felipe)" w:date="2023-11-21T02:25:00Z"/>
        </w:rPr>
      </w:pPr>
      <w:ins w:id="261" w:author="Ericsson (Felipe)" w:date="2023-11-20T15:57:00Z">
        <w:r w:rsidRPr="00406B33">
          <w:t>For</w:t>
        </w:r>
        <w:commentRangeStart w:id="262"/>
        <w:r w:rsidRPr="00406B33">
          <w:t xml:space="preserve"> model </w:t>
        </w:r>
      </w:ins>
      <w:commentRangeEnd w:id="262"/>
      <w:r w:rsidR="00EB6964">
        <w:rPr>
          <w:rStyle w:val="af0"/>
        </w:rPr>
        <w:commentReference w:id="262"/>
      </w:r>
      <w:ins w:id="263" w:author="Ericsson (Felipe)" w:date="2023-11-20T15:57:00Z">
        <w:r w:rsidRPr="00406B33">
          <w:t>selection, activation, deactivation, switching, and fallback at least for UE</w:t>
        </w:r>
      </w:ins>
      <w:ins w:id="264" w:author="Ericsson (Felipe)" w:date="2023-11-20T23:35:00Z">
        <w:r w:rsidR="00666DD4">
          <w:t>-</w:t>
        </w:r>
      </w:ins>
      <w:ins w:id="265" w:author="Ericsson (Felipe)" w:date="2023-11-20T15:57:00Z">
        <w:r w:rsidRPr="00406B33">
          <w:t xml:space="preserve">sided models, the following </w:t>
        </w:r>
      </w:ins>
      <w:ins w:id="266" w:author="Ericsson (Felipe)" w:date="2023-11-20T23:34:00Z">
        <w:r w:rsidR="00F92DC5" w:rsidRPr="00406B33">
          <w:t>signalling</w:t>
        </w:r>
      </w:ins>
      <w:ins w:id="267" w:author="Ericsson (Felipe)" w:date="2023-11-20T15:57:00Z">
        <w:r w:rsidRPr="00406B33">
          <w:t xml:space="preserve"> can be </w:t>
        </w:r>
      </w:ins>
      <w:ins w:id="268" w:author="Ericsson (Felipe)" w:date="2023-11-20T23:52:00Z">
        <w:r w:rsidR="005A1AFC">
          <w:t>considered</w:t>
        </w:r>
      </w:ins>
      <w:ins w:id="269" w:author="Ericsson (Felipe)" w:date="2023-11-21T00:30:00Z">
        <w:r w:rsidR="00A26736">
          <w:t>.</w:t>
        </w:r>
      </w:ins>
    </w:p>
    <w:p w14:paraId="0D59C7F7" w14:textId="72E6A6E0" w:rsidR="003971EE" w:rsidRPr="00406B33" w:rsidRDefault="00C572E7" w:rsidP="00C572E7">
      <w:pPr>
        <w:ind w:leftChars="90" w:left="180"/>
        <w:rPr>
          <w:ins w:id="270" w:author="Ericsson (Felipe)" w:date="2023-11-20T15:57:00Z"/>
        </w:rPr>
      </w:pPr>
      <w:ins w:id="271" w:author="Ericsson (Felipe)" w:date="2023-11-21T02:25:00Z">
        <w:r>
          <w:t xml:space="preserve">Note: </w:t>
        </w:r>
      </w:ins>
      <w:commentRangeStart w:id="272"/>
      <w:ins w:id="273" w:author="Ericsson (Felipe)" w:date="2023-11-21T00:31:00Z">
        <w:r w:rsidR="005C5FB7">
          <w:t>In the figures</w:t>
        </w:r>
      </w:ins>
      <w:ins w:id="274" w:author="Ericsson (Felipe)" w:date="2023-11-21T02:25:00Z">
        <w:r>
          <w:t xml:space="preserve"> below</w:t>
        </w:r>
      </w:ins>
      <w:ins w:id="275" w:author="Ericsson (Felipe)" w:date="2023-11-21T00:31:00Z">
        <w:r w:rsidR="005C5FB7">
          <w:t xml:space="preserve">, </w:t>
        </w:r>
      </w:ins>
      <w:ins w:id="276" w:author="Ericsson (Felipe)" w:date="2023-11-21T00:30:00Z">
        <w:r w:rsidR="00A26736" w:rsidRPr="00A26736">
          <w:t xml:space="preserve">Management </w:t>
        </w:r>
      </w:ins>
      <w:ins w:id="277" w:author="Ericsson (Felipe)" w:date="2023-11-21T00:31:00Z">
        <w:r w:rsidR="005C5FB7">
          <w:t>R</w:t>
        </w:r>
      </w:ins>
      <w:ins w:id="278" w:author="Ericsson (Felipe)" w:date="2023-11-21T00:30:00Z">
        <w:r w:rsidR="00A26736" w:rsidRPr="00A26736">
          <w:t xml:space="preserve">equest/Management </w:t>
        </w:r>
      </w:ins>
      <w:ins w:id="279" w:author="Ericsson (Felipe)" w:date="2023-11-21T00:31:00Z">
        <w:r w:rsidR="005C5FB7">
          <w:t>I</w:t>
        </w:r>
      </w:ins>
      <w:ins w:id="280" w:author="Ericsson (Felipe)" w:date="2023-11-21T00:30:00Z">
        <w:r w:rsidR="00A26736" w:rsidRPr="00A26736">
          <w:t xml:space="preserve">nstruction/Management </w:t>
        </w:r>
      </w:ins>
      <w:ins w:id="281" w:author="Ericsson (Felipe)" w:date="2023-11-21T00:31:00Z">
        <w:r w:rsidR="005C5FB7">
          <w:t>D</w:t>
        </w:r>
      </w:ins>
      <w:ins w:id="282" w:author="Ericsson (Felipe)" w:date="2023-11-21T00:30:00Z">
        <w:r w:rsidR="00A26736" w:rsidRPr="00A26736">
          <w:t xml:space="preserve">ecision </w:t>
        </w:r>
      </w:ins>
      <w:ins w:id="283" w:author="Ericsson (Felipe)" w:date="2023-11-21T00:31:00Z">
        <w:r w:rsidR="005C5FB7">
          <w:t>R</w:t>
        </w:r>
      </w:ins>
      <w:ins w:id="284" w:author="Ericsson (Felipe)" w:date="2023-11-21T00:30:00Z">
        <w:r w:rsidR="00A26736" w:rsidRPr="00A26736">
          <w:t xml:space="preserve">eport may include details </w:t>
        </w:r>
      </w:ins>
      <w:ins w:id="285" w:author="Ericsson (Felipe)" w:date="2023-11-21T00:32:00Z">
        <w:r w:rsidR="00D55AD8">
          <w:t>about the</w:t>
        </w:r>
      </w:ins>
      <w:ins w:id="286" w:author="Ericsson (Felipe)" w:date="2023-11-21T00:30:00Z">
        <w:r w:rsidR="00A26736" w:rsidRPr="00A26736">
          <w:t xml:space="preserve"> model/functionality selection, activation, deactivation, switching or fallback.</w:t>
        </w:r>
      </w:ins>
      <w:commentRangeEnd w:id="272"/>
      <w:ins w:id="287" w:author="Ericsson (Felipe)" w:date="2023-11-21T00:32:00Z">
        <w:r w:rsidR="00D55AD8">
          <w:rPr>
            <w:rStyle w:val="af0"/>
          </w:rPr>
          <w:commentReference w:id="272"/>
        </w:r>
      </w:ins>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288" w:author="Ericsson (Felipe)" w:date="2023-11-20T15:57:00Z"/>
          <w:b/>
          <w:bCs/>
        </w:rPr>
      </w:pPr>
      <w:ins w:id="289"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290" w:author="Ericsson (Felipe)" w:date="2023-11-20T15:57:00Z"/>
          <w:b/>
          <w:bCs/>
        </w:rPr>
      </w:pPr>
      <w:ins w:id="291" w:author="Ericsson (Felipe)" w:date="2023-11-20T15:57:00Z">
        <w:r w:rsidRPr="00406B33">
          <w:rPr>
            <w:b/>
            <w:bCs/>
          </w:rPr>
          <w:t>Network-initiated</w:t>
        </w:r>
      </w:ins>
    </w:p>
    <w:p w14:paraId="3A6180CC" w14:textId="3599E8C8" w:rsidR="003971EE" w:rsidRPr="00406B33" w:rsidRDefault="004F2701" w:rsidP="00014C77">
      <w:pPr>
        <w:pStyle w:val="TH"/>
        <w:rPr>
          <w:ins w:id="292" w:author="Ericsson (Felipe)" w:date="2023-11-20T15:57:00Z"/>
        </w:rPr>
      </w:pPr>
      <w:ins w:id="293" w:author="Ericsson (Felipe)" w:date="2023-11-20T15:59:00Z">
        <w:r w:rsidRPr="00406B33">
          <w:object w:dxaOrig="6345" w:dyaOrig="5580" w14:anchorId="6D49661E">
            <v:shape id="_x0000_i1029" type="#_x0000_t75" style="width:249.75pt;height:210pt" o:ole="">
              <v:imagedata r:id="rId41" o:title="" croptop="2938f"/>
            </v:shape>
            <o:OLEObject Type="Embed" ProgID="Visio.Drawing.15" ShapeID="_x0000_i1029" DrawAspect="Content" ObjectID="_1762345712" r:id="rId42"/>
          </w:object>
        </w:r>
      </w:ins>
    </w:p>
    <w:p w14:paraId="4996D23F" w14:textId="4353588E" w:rsidR="003971EE" w:rsidRPr="00406B33" w:rsidRDefault="003971EE" w:rsidP="00014C77">
      <w:pPr>
        <w:pStyle w:val="TF"/>
        <w:rPr>
          <w:ins w:id="294" w:author="Ericsson (Felipe)" w:date="2023-11-20T15:57:00Z"/>
          <w:bCs/>
        </w:rPr>
      </w:pPr>
      <w:ins w:id="295" w:author="Ericsson (Felipe)" w:date="2023-11-20T15:57:00Z">
        <w:r w:rsidRPr="00406B33">
          <w:t>Figur</w:t>
        </w:r>
      </w:ins>
      <w:ins w:id="296" w:author="Ericsson (Felipe)" w:date="2023-11-20T16:04:00Z">
        <w:r w:rsidR="0058063D" w:rsidRPr="00406B33">
          <w:t>e 7.3.1.1-1</w:t>
        </w:r>
      </w:ins>
      <w:ins w:id="297" w:author="Ericsson (Felipe)" w:date="2023-11-20T15:57:00Z">
        <w:r w:rsidRPr="00406B33">
          <w:t>:</w:t>
        </w:r>
      </w:ins>
      <w:ins w:id="298" w:author="Ericsson (Felipe)" w:date="2023-11-20T23:39:00Z">
        <w:r w:rsidR="00C459BD">
          <w:t xml:space="preserve"> </w:t>
        </w:r>
      </w:ins>
      <w:ins w:id="299" w:author="Ericsson (Felipe)" w:date="2023-11-20T15:57:00Z">
        <w:r w:rsidRPr="00406B33">
          <w:t>Network decision, network-initiated AI/ML management</w:t>
        </w:r>
      </w:ins>
    </w:p>
    <w:p w14:paraId="207F39CD" w14:textId="4866036F" w:rsidR="003971EE" w:rsidRPr="00406B33" w:rsidRDefault="00291CEA" w:rsidP="00014C77">
      <w:pPr>
        <w:rPr>
          <w:ins w:id="300" w:author="Ericsson (Felipe)" w:date="2023-11-20T15:57:00Z"/>
        </w:rPr>
      </w:pPr>
      <w:ins w:id="301" w:author="Ericsson (Felipe)" w:date="2023-11-21T00:04:00Z">
        <w:r>
          <w:t xml:space="preserve">For the case </w:t>
        </w:r>
      </w:ins>
      <w:ins w:id="302" w:author="Ericsson (Felipe)" w:date="2023-11-21T00:05:00Z">
        <w:r w:rsidR="000B4411">
          <w:t>where the</w:t>
        </w:r>
      </w:ins>
      <w:ins w:id="303" w:author="Ericsson (Felipe)" w:date="2023-11-21T00:07:00Z">
        <w:r w:rsidR="00F93A93">
          <w:t xml:space="preserve"> LCM</w:t>
        </w:r>
      </w:ins>
      <w:ins w:id="304" w:author="Ericsson (Felipe)" w:date="2023-11-21T00:05:00Z">
        <w:r w:rsidR="000B4411">
          <w:t xml:space="preserve"> decision is taken and initiated by the n</w:t>
        </w:r>
      </w:ins>
      <w:ins w:id="305" w:author="Ericsson (Felipe)" w:date="2023-11-21T00:04:00Z">
        <w:r w:rsidRPr="00291CEA">
          <w:t>etwork</w:t>
        </w:r>
      </w:ins>
      <w:ins w:id="306" w:author="Ericsson (Felipe)" w:date="2023-11-21T00:07:00Z">
        <w:r w:rsidR="00D168D7">
          <w:t>,</w:t>
        </w:r>
      </w:ins>
      <w:ins w:id="307" w:author="Ericsson (Felipe)" w:date="2023-11-21T00:04:00Z">
        <w:r w:rsidRPr="00291CEA">
          <w:t xml:space="preserve"> </w:t>
        </w:r>
      </w:ins>
      <w:ins w:id="308" w:author="Ericsson (Felipe)" w:date="2023-11-21T00:06:00Z">
        <w:r w:rsidR="00D168D7">
          <w:t xml:space="preserve">as </w:t>
        </w:r>
      </w:ins>
      <w:ins w:id="309" w:author="Ericsson (Felipe)" w:date="2023-11-21T00:05:00Z">
        <w:r w:rsidR="00167B0D">
          <w:t>depicted in</w:t>
        </w:r>
      </w:ins>
      <w:ins w:id="310" w:author="Ericsson (Felipe)" w:date="2023-11-20T23:40:00Z">
        <w:r w:rsidR="00127FBB">
          <w:t xml:space="preserve"> </w:t>
        </w:r>
        <w:r w:rsidR="00127FBB" w:rsidRPr="00127FBB">
          <w:t>Figure 7.3.1.1-1</w:t>
        </w:r>
        <w:r w:rsidR="00127FBB">
          <w:t>, t</w:t>
        </w:r>
      </w:ins>
      <w:ins w:id="311" w:author="Ericsson (Felipe)" w:date="2023-11-20T15:57:00Z">
        <w:r w:rsidR="003971EE" w:rsidRPr="00406B33">
          <w:t xml:space="preserve">he </w:t>
        </w:r>
        <w:commentRangeStart w:id="312"/>
        <w:commentRangeStart w:id="313"/>
        <w:r w:rsidR="003971EE" w:rsidRPr="00406B33">
          <w:t xml:space="preserve">Management Instruction </w:t>
        </w:r>
      </w:ins>
      <w:commentRangeEnd w:id="312"/>
      <w:ins w:id="314" w:author="Ericsson (Felipe)" w:date="2023-11-20T23:41:00Z">
        <w:r w:rsidR="00FB7489">
          <w:rPr>
            <w:rStyle w:val="af0"/>
          </w:rPr>
          <w:commentReference w:id="312"/>
        </w:r>
      </w:ins>
      <w:commentRangeEnd w:id="313"/>
      <w:r w:rsidR="000A0C50">
        <w:rPr>
          <w:rStyle w:val="af0"/>
        </w:rPr>
        <w:commentReference w:id="313"/>
      </w:r>
      <w:ins w:id="315" w:author="Ericsson (Felipe)" w:date="2023-11-20T15:57:00Z">
        <w:r w:rsidR="003971EE" w:rsidRPr="00406B33">
          <w:t>may be a result of model /functionality performance monitoring at the network</w:t>
        </w:r>
      </w:ins>
      <w:ins w:id="316" w:author="Ericsson (Felipe)" w:date="2023-11-20T23:41:00Z">
        <w:r w:rsidR="00C944A9">
          <w:t>. Addit</w:t>
        </w:r>
      </w:ins>
      <w:ins w:id="317" w:author="Ericsson (Felipe)" w:date="2023-11-20T23:42:00Z">
        <w:r w:rsidR="00C944A9">
          <w:t>ionally,</w:t>
        </w:r>
      </w:ins>
      <w:ins w:id="318" w:author="Ericsson (Felipe)" w:date="2023-11-20T23:41:00Z">
        <w:r w:rsidR="00C944A9">
          <w:t xml:space="preserve"> t</w:t>
        </w:r>
      </w:ins>
      <w:ins w:id="319"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20" w:author="Ericsson (Felipe)" w:date="2023-11-20T15:57:00Z"/>
          <w:b/>
          <w:bCs/>
        </w:rPr>
      </w:pPr>
      <w:ins w:id="321" w:author="Ericsson (Felipe)" w:date="2023-11-20T15:57:00Z">
        <w:r w:rsidRPr="00406B33">
          <w:rPr>
            <w:b/>
            <w:bCs/>
          </w:rPr>
          <w:t>UE-initiated</w:t>
        </w:r>
      </w:ins>
      <w:ins w:id="322" w:author="Ericsson (Felipe)" w:date="2023-11-20T23:45:00Z">
        <w:r w:rsidR="00AB212C">
          <w:rPr>
            <w:b/>
            <w:bCs/>
          </w:rPr>
          <w:t xml:space="preserve"> and</w:t>
        </w:r>
      </w:ins>
      <w:ins w:id="323" w:author="Ericsson (Felipe)" w:date="2023-11-20T15:57:00Z">
        <w:r w:rsidRPr="00406B33">
          <w:rPr>
            <w:b/>
            <w:bCs/>
          </w:rPr>
          <w:t xml:space="preserve"> requested to the network</w:t>
        </w:r>
      </w:ins>
    </w:p>
    <w:p w14:paraId="6481340F" w14:textId="11D108D7" w:rsidR="003971EE" w:rsidRPr="00406B33" w:rsidRDefault="004F2701" w:rsidP="00014C77">
      <w:pPr>
        <w:pStyle w:val="TH"/>
        <w:rPr>
          <w:ins w:id="324" w:author="Ericsson (Felipe)" w:date="2023-11-20T15:57:00Z"/>
          <w:rFonts w:ascii="Times New Roman" w:hAnsi="Times New Roman"/>
        </w:rPr>
      </w:pPr>
      <w:ins w:id="325" w:author="Ericsson (Felipe)" w:date="2023-11-20T16:05:00Z">
        <w:r w:rsidRPr="00406B33">
          <w:object w:dxaOrig="7620" w:dyaOrig="5580" w14:anchorId="52B5C447">
            <v:shape id="_x0000_i1030" type="#_x0000_t75" style="width:267.75pt;height:211.5pt" o:ole="">
              <v:imagedata r:id="rId43" o:title="" croptop="2530f" cropright="6875f"/>
            </v:shape>
            <o:OLEObject Type="Embed" ProgID="Visio.Drawing.15" ShapeID="_x0000_i1030" DrawAspect="Content" ObjectID="_1762345713" r:id="rId44"/>
          </w:object>
        </w:r>
      </w:ins>
      <w:ins w:id="326"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27" w:author="Ericsson (Felipe)" w:date="2023-11-20T15:57:00Z"/>
          <w:rFonts w:eastAsia="宋体"/>
          <w:bCs/>
        </w:rPr>
      </w:pPr>
      <w:ins w:id="328" w:author="Ericsson (Felipe)" w:date="2023-11-20T15:57:00Z">
        <w:r w:rsidRPr="00406B33">
          <w:t>Figure</w:t>
        </w:r>
      </w:ins>
      <w:ins w:id="329" w:author="Ericsson (Felipe)" w:date="2023-11-20T16:06:00Z">
        <w:r w:rsidR="000A38B3" w:rsidRPr="00406B33">
          <w:rPr>
            <w:bCs/>
          </w:rPr>
          <w:t xml:space="preserve"> </w:t>
        </w:r>
        <w:r w:rsidR="000A38B3" w:rsidRPr="00406B33">
          <w:t>7.3.1.1-2</w:t>
        </w:r>
      </w:ins>
      <w:ins w:id="330" w:author="Ericsson (Felipe)" w:date="2023-11-20T15:57:00Z">
        <w:r w:rsidRPr="00406B33">
          <w:t>: Network decision, UE</w:t>
        </w:r>
      </w:ins>
      <w:ins w:id="331" w:author="Ericsson (Felipe)" w:date="2023-11-20T23:46:00Z">
        <w:r w:rsidR="00AB212C">
          <w:t>-</w:t>
        </w:r>
      </w:ins>
      <w:ins w:id="332" w:author="Ericsson (Felipe)" w:date="2023-11-20T15:57:00Z">
        <w:r w:rsidRPr="00406B33">
          <w:t>initiated AI/ML management</w:t>
        </w:r>
      </w:ins>
    </w:p>
    <w:p w14:paraId="69C46C53" w14:textId="38CE28CC" w:rsidR="003971EE" w:rsidRPr="00014C77" w:rsidRDefault="00167B0D" w:rsidP="003971EE">
      <w:pPr>
        <w:rPr>
          <w:ins w:id="333" w:author="Ericsson (Felipe)" w:date="2023-11-20T15:57:00Z"/>
        </w:rPr>
      </w:pPr>
      <w:ins w:id="334" w:author="Ericsson (Felipe)" w:date="2023-11-21T00:05:00Z">
        <w:r>
          <w:t>For the case where</w:t>
        </w:r>
      </w:ins>
      <w:ins w:id="335" w:author="Ericsson (Felipe)" w:date="2023-11-21T00:06:00Z">
        <w:r>
          <w:t xml:space="preserve"> the</w:t>
        </w:r>
      </w:ins>
      <w:ins w:id="336" w:author="Ericsson (Felipe)" w:date="2023-11-21T00:07:00Z">
        <w:r w:rsidR="00F93A93">
          <w:t xml:space="preserve"> LCM</w:t>
        </w:r>
      </w:ins>
      <w:ins w:id="337" w:author="Ericsson (Felipe)" w:date="2023-11-21T00:06:00Z">
        <w:r>
          <w:t xml:space="preserve"> decision is taken by the network </w:t>
        </w:r>
        <w:r w:rsidR="00D168D7">
          <w:t>but where the request is initiated by the UE</w:t>
        </w:r>
      </w:ins>
      <w:ins w:id="338" w:author="Ericsson (Felipe)" w:date="2023-11-21T00:07:00Z">
        <w:r w:rsidR="00D168D7">
          <w:t>,</w:t>
        </w:r>
      </w:ins>
      <w:ins w:id="339" w:author="Ericsson (Felipe)" w:date="2023-11-21T00:06:00Z">
        <w:r w:rsidR="00D168D7">
          <w:t xml:space="preserve"> as depicted i</w:t>
        </w:r>
      </w:ins>
      <w:ins w:id="340" w:author="Ericsson (Felipe)" w:date="2023-11-20T23:46:00Z">
        <w:r w:rsidR="00AB212C">
          <w:t>n</w:t>
        </w:r>
        <w:r w:rsidR="00AB212C" w:rsidRPr="00AB212C">
          <w:t xml:space="preserve"> Figure 7.3.1.1-2</w:t>
        </w:r>
      </w:ins>
      <w:ins w:id="341" w:author="Ericsson (Felipe)" w:date="2023-11-21T00:06:00Z">
        <w:r w:rsidR="00D168D7">
          <w:t>,</w:t>
        </w:r>
      </w:ins>
      <w:ins w:id="342" w:author="Ericsson (Felipe)" w:date="2023-11-20T23:46:00Z">
        <w:r w:rsidR="00AB212C">
          <w:t xml:space="preserve"> t</w:t>
        </w:r>
      </w:ins>
      <w:ins w:id="343" w:author="Ericsson (Felipe)" w:date="2023-11-20T15:57:00Z">
        <w:r w:rsidR="003971EE" w:rsidRPr="00406B33">
          <w:t xml:space="preserve">he Management </w:t>
        </w:r>
      </w:ins>
      <w:ins w:id="344" w:author="Ericsson (Felipe)" w:date="2023-11-20T23:46:00Z">
        <w:r w:rsidR="00AB212C">
          <w:t>R</w:t>
        </w:r>
      </w:ins>
      <w:ins w:id="345" w:author="Ericsson (Felipe)" w:date="2023-11-20T15:57:00Z">
        <w:r w:rsidR="003971EE" w:rsidRPr="00406B33">
          <w:t>equest may be a result of model/functionality monitoring at the UE.</w:t>
        </w:r>
      </w:ins>
      <w:ins w:id="346" w:author="Ericsson (Felipe)" w:date="2023-11-20T23:47:00Z">
        <w:r w:rsidR="000E2666" w:rsidRPr="00406B33">
          <w:t xml:space="preserve"> </w:t>
        </w:r>
      </w:ins>
      <w:ins w:id="347" w:author="Ericsson (Felipe)" w:date="2023-11-20T23:55:00Z">
        <w:r w:rsidR="00F07C35">
          <w:t xml:space="preserve">Upon receiving </w:t>
        </w:r>
      </w:ins>
      <w:ins w:id="348" w:author="Ericsson (Felipe)" w:date="2023-11-20T15:57:00Z">
        <w:r w:rsidR="003971EE" w:rsidRPr="00406B33">
          <w:t xml:space="preserve">the Management </w:t>
        </w:r>
      </w:ins>
      <w:ins w:id="349" w:author="Ericsson (Felipe)" w:date="2023-11-20T23:47:00Z">
        <w:r w:rsidR="000E2666">
          <w:t>R</w:t>
        </w:r>
      </w:ins>
      <w:ins w:id="350" w:author="Ericsson (Felipe)" w:date="2023-11-20T15:57:00Z">
        <w:r w:rsidR="003971EE" w:rsidRPr="00406B33">
          <w:t xml:space="preserve">equest, the </w:t>
        </w:r>
      </w:ins>
      <w:ins w:id="351" w:author="Ericsson (Felipe)" w:date="2023-11-20T23:47:00Z">
        <w:r w:rsidR="00F27E02">
          <w:t>n</w:t>
        </w:r>
      </w:ins>
      <w:ins w:id="352" w:author="Ericsson (Felipe)" w:date="2023-11-20T15:57:00Z">
        <w:r w:rsidR="003971EE" w:rsidRPr="00406B33">
          <w:t>etwork may send a</w:t>
        </w:r>
      </w:ins>
      <w:ins w:id="353" w:author="Ericsson (Felipe)" w:date="2023-11-20T23:56:00Z">
        <w:r w:rsidR="00BC3388">
          <w:t xml:space="preserve"> corresponding</w:t>
        </w:r>
      </w:ins>
      <w:ins w:id="354" w:author="Ericsson (Felipe)" w:date="2023-11-20T15:57:00Z">
        <w:r w:rsidR="003971EE" w:rsidRPr="00406B33">
          <w:t xml:space="preserve"> Management Instruction to the UE. </w:t>
        </w:r>
      </w:ins>
      <w:ins w:id="355" w:author="Ericsson (Felipe)" w:date="2023-11-20T23:56:00Z">
        <w:r w:rsidR="00BC3388">
          <w:t xml:space="preserve">This </w:t>
        </w:r>
        <w:r w:rsidR="00102DD6">
          <w:t>r</w:t>
        </w:r>
      </w:ins>
      <w:ins w:id="356" w:author="Ericsson (Felipe)" w:date="2023-11-20T15:57:00Z">
        <w:r w:rsidR="003971EE" w:rsidRPr="00406B33">
          <w:t xml:space="preserve">equest may include information </w:t>
        </w:r>
      </w:ins>
      <w:ins w:id="357" w:author="Ericsson (Felipe)" w:date="2023-11-20T23:53:00Z">
        <w:r w:rsidR="002A4408">
          <w:t>about</w:t>
        </w:r>
      </w:ins>
      <w:ins w:id="358" w:author="Ericsson (Felipe)" w:date="2023-11-20T15:57:00Z">
        <w:r w:rsidR="003971EE" w:rsidRPr="00406B33">
          <w:t xml:space="preserve"> the model or functionality</w:t>
        </w:r>
      </w:ins>
      <w:ins w:id="359" w:author="Ericsson (Felipe)" w:date="2023-11-20T23:57:00Z">
        <w:r w:rsidR="001B6F23">
          <w:t xml:space="preserve">, e.g., </w:t>
        </w:r>
        <w:r w:rsidR="00F67F94">
          <w:t>performance metrics</w:t>
        </w:r>
      </w:ins>
      <w:ins w:id="360" w:author="Ericsson (Felipe)" w:date="2023-11-20T15:57:00Z">
        <w:r w:rsidR="003971EE" w:rsidRPr="00406B33">
          <w:t xml:space="preserve">. The network may accept or reject the </w:t>
        </w:r>
      </w:ins>
      <w:ins w:id="361" w:author="Ericsson (Felipe)" w:date="2023-11-20T23:54:00Z">
        <w:r w:rsidR="00675951">
          <w:t>M</w:t>
        </w:r>
      </w:ins>
      <w:ins w:id="362" w:author="Ericsson (Felipe)" w:date="2023-11-20T15:57:00Z">
        <w:r w:rsidR="003971EE" w:rsidRPr="00406B33">
          <w:t xml:space="preserve">anagement </w:t>
        </w:r>
      </w:ins>
      <w:ins w:id="363" w:author="Ericsson (Felipe)" w:date="2023-11-20T23:54:00Z">
        <w:r w:rsidR="00675951">
          <w:t>R</w:t>
        </w:r>
      </w:ins>
      <w:ins w:id="364" w:author="Ericsson (Felipe)" w:date="2023-11-20T15:57:00Z">
        <w:r w:rsidR="003971EE" w:rsidRPr="00406B33">
          <w:t xml:space="preserve">equest from the UE. </w:t>
        </w:r>
      </w:ins>
      <w:ins w:id="365" w:author="Ericsson (Felipe)" w:date="2023-11-20T23:58:00Z">
        <w:r w:rsidR="00F13E45">
          <w:t>Subsequently, t</w:t>
        </w:r>
      </w:ins>
      <w:ins w:id="366" w:author="Ericsson (Felipe)" w:date="2023-11-20T15:57:00Z">
        <w:r w:rsidR="003971EE" w:rsidRPr="00406B33">
          <w:t xml:space="preserve">he Management </w:t>
        </w:r>
      </w:ins>
      <w:ins w:id="367" w:author="Ericsson (Felipe)" w:date="2023-11-20T23:54:00Z">
        <w:r w:rsidR="00675951">
          <w:t>I</w:t>
        </w:r>
      </w:ins>
      <w:ins w:id="368" w:author="Ericsson (Felipe)" w:date="2023-11-20T15:57:00Z">
        <w:r w:rsidR="003971EE" w:rsidRPr="00406B33">
          <w:t xml:space="preserve">nstruction may </w:t>
        </w:r>
      </w:ins>
      <w:ins w:id="369" w:author="Ericsson (Felipe)" w:date="2023-11-20T23:58:00Z">
        <w:r w:rsidR="00F13E45">
          <w:t>convey additional</w:t>
        </w:r>
      </w:ins>
      <w:ins w:id="370" w:author="Ericsson (Felipe)" w:date="2023-11-20T15:57:00Z">
        <w:r w:rsidR="003971EE" w:rsidRPr="00406B33">
          <w:t xml:space="preserve"> information </w:t>
        </w:r>
      </w:ins>
      <w:ins w:id="371" w:author="Ericsson (Felipe)" w:date="2023-11-20T23:54:00Z">
        <w:r w:rsidR="00675951">
          <w:t>about</w:t>
        </w:r>
      </w:ins>
      <w:ins w:id="372"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73" w:author="Ericsson (Felipe)" w:date="2023-11-20T15:57:00Z"/>
          <w:b/>
          <w:bCs/>
        </w:rPr>
      </w:pPr>
      <w:ins w:id="374"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75" w:author="Ericsson (Felipe)" w:date="2023-11-20T15:57:00Z"/>
          <w:b/>
          <w:bCs/>
        </w:rPr>
      </w:pPr>
      <w:ins w:id="376"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377" w:author="Ericsson (Felipe)" w:date="2023-11-20T15:57:00Z"/>
        </w:rPr>
      </w:pPr>
    </w:p>
    <w:p w14:paraId="145AE2CD" w14:textId="6115172E" w:rsidR="003971EE" w:rsidRPr="00406B33" w:rsidRDefault="0063629A" w:rsidP="003971EE">
      <w:pPr>
        <w:keepNext/>
        <w:spacing w:line="276" w:lineRule="auto"/>
        <w:jc w:val="center"/>
        <w:rPr>
          <w:ins w:id="378" w:author="Ericsson (Felipe)" w:date="2023-11-20T15:57:00Z"/>
        </w:rPr>
      </w:pPr>
      <w:ins w:id="379" w:author="Ericsson (Felipe)" w:date="2023-11-20T16:11:00Z">
        <w:r w:rsidRPr="00406B33">
          <w:object w:dxaOrig="7620" w:dyaOrig="5580" w14:anchorId="20E69A96">
            <v:shape id="_x0000_i1031" type="#_x0000_t75" style="width:267.75pt;height:210pt" o:ole="">
              <v:imagedata r:id="rId45" o:title="" croptop="2996f" cropright="7314f"/>
            </v:shape>
            <o:OLEObject Type="Embed" ProgID="Visio.Drawing.15" ShapeID="_x0000_i1031" DrawAspect="Content" ObjectID="_1762345714" r:id="rId46"/>
          </w:object>
        </w:r>
      </w:ins>
    </w:p>
    <w:p w14:paraId="7DBB8592" w14:textId="316664BE" w:rsidR="003971EE" w:rsidRPr="00406B33" w:rsidRDefault="003971EE" w:rsidP="00014C77">
      <w:pPr>
        <w:pStyle w:val="TF"/>
        <w:rPr>
          <w:ins w:id="380" w:author="Ericsson (Felipe)" w:date="2023-11-20T15:57:00Z"/>
          <w:bCs/>
        </w:rPr>
      </w:pPr>
      <w:ins w:id="381" w:author="Ericsson (Felipe)" w:date="2023-11-20T15:57:00Z">
        <w:r w:rsidRPr="00406B33">
          <w:t xml:space="preserve">Figure </w:t>
        </w:r>
      </w:ins>
      <w:ins w:id="382" w:author="Ericsson (Felipe)" w:date="2023-11-20T16:12:00Z">
        <w:r w:rsidR="00597E64" w:rsidRPr="00406B33">
          <w:t>7.3.1.1-3</w:t>
        </w:r>
      </w:ins>
      <w:ins w:id="383" w:author="Ericsson (Felipe)" w:date="2023-11-20T15:57:00Z">
        <w:r w:rsidRPr="00406B33">
          <w:t>: UE decision, event-triggered as configured by the network</w:t>
        </w:r>
      </w:ins>
    </w:p>
    <w:p w14:paraId="0653A422" w14:textId="03F9FF2F" w:rsidR="003971EE" w:rsidRPr="00406B33" w:rsidRDefault="00D168D7" w:rsidP="00014C77">
      <w:pPr>
        <w:rPr>
          <w:ins w:id="384" w:author="Ericsson (Felipe)" w:date="2023-11-20T15:57:00Z"/>
        </w:rPr>
      </w:pPr>
      <w:ins w:id="385" w:author="Ericsson (Felipe)" w:date="2023-11-21T00:07:00Z">
        <w:r>
          <w:t xml:space="preserve">For the case where the </w:t>
        </w:r>
        <w:r w:rsidR="00F93A93">
          <w:t>LCM decision is taken by the UE</w:t>
        </w:r>
      </w:ins>
      <w:ins w:id="386" w:author="Ericsson (Felipe)" w:date="2023-11-21T00:08:00Z">
        <w:r w:rsidR="005B4F0A" w:rsidRPr="005B4F0A">
          <w:t xml:space="preserve"> </w:t>
        </w:r>
      </w:ins>
      <w:ins w:id="387" w:author="Ericsson (Felipe)" w:date="2023-11-21T00:09:00Z">
        <w:r w:rsidR="003A2427">
          <w:t xml:space="preserve">according to </w:t>
        </w:r>
      </w:ins>
      <w:ins w:id="388" w:author="Ericsson (Felipe)" w:date="2023-11-21T00:10:00Z">
        <w:r w:rsidR="005C48BA">
          <w:t xml:space="preserve">prior </w:t>
        </w:r>
      </w:ins>
      <w:ins w:id="389" w:author="Ericsson (Felipe)" w:date="2023-11-21T00:08:00Z">
        <w:r w:rsidR="005B4F0A" w:rsidRPr="005B4F0A">
          <w:t>network</w:t>
        </w:r>
      </w:ins>
      <w:ins w:id="390" w:author="Ericsson (Felipe)" w:date="2023-11-21T00:11:00Z">
        <w:r w:rsidR="005C48BA">
          <w:t xml:space="preserve"> configuration</w:t>
        </w:r>
      </w:ins>
      <w:ins w:id="391" w:author="Ericsson (Felipe)" w:date="2023-11-21T00:09:00Z">
        <w:r w:rsidR="00E66D6D">
          <w:t>, as depicted i</w:t>
        </w:r>
      </w:ins>
      <w:ins w:id="392" w:author="Ericsson (Felipe)" w:date="2023-11-20T23:59:00Z">
        <w:r w:rsidR="00EF3BED">
          <w:t xml:space="preserve">n </w:t>
        </w:r>
        <w:r w:rsidR="00EF3BED" w:rsidRPr="00EF3BED">
          <w:t>Figure 7.3.1.1-3</w:t>
        </w:r>
        <w:r w:rsidR="00EF3BED">
          <w:t>,</w:t>
        </w:r>
      </w:ins>
      <w:ins w:id="393" w:author="Ericsson (Felipe)" w:date="2023-11-21T00:10:00Z">
        <w:r w:rsidR="00B02B83">
          <w:t xml:space="preserve"> the network </w:t>
        </w:r>
      </w:ins>
      <w:ins w:id="394" w:author="Ericsson (Felipe)" w:date="2023-11-21T00:11:00Z">
        <w:r w:rsidR="005C48BA">
          <w:t>may</w:t>
        </w:r>
      </w:ins>
      <w:ins w:id="395" w:author="Ericsson (Felipe)" w:date="2023-11-21T00:10:00Z">
        <w:r w:rsidR="00B02B83">
          <w:t xml:space="preserve"> configure</w:t>
        </w:r>
      </w:ins>
      <w:ins w:id="396" w:author="Ericsson (Felipe)" w:date="2023-11-20T23:59:00Z">
        <w:r w:rsidR="00EF3BED">
          <w:t xml:space="preserve"> u</w:t>
        </w:r>
      </w:ins>
      <w:ins w:id="397" w:author="Ericsson (Felipe)" w:date="2023-11-20T15:57:00Z">
        <w:r w:rsidR="003971EE" w:rsidRPr="00406B33">
          <w:t xml:space="preserve">se case-specific events/conditions for event-triggered AI/ML management at the UE. </w:t>
        </w:r>
      </w:ins>
      <w:ins w:id="398" w:author="Ericsson (Felipe)" w:date="2023-11-21T00:11:00Z">
        <w:r w:rsidR="00EB04F8">
          <w:t>Sub</w:t>
        </w:r>
      </w:ins>
      <w:ins w:id="399" w:author="Ericsson (Felipe)" w:date="2023-11-21T00:13:00Z">
        <w:r w:rsidR="00FF01C7">
          <w:t>sequently, t</w:t>
        </w:r>
      </w:ins>
      <w:ins w:id="400" w:author="Ericsson (Felipe)" w:date="2023-11-20T23:59:00Z">
        <w:r w:rsidR="00FC2AE5">
          <w:t xml:space="preserve">he </w:t>
        </w:r>
      </w:ins>
      <w:ins w:id="401" w:author="Ericsson (Felipe)" w:date="2023-11-20T15:57:00Z">
        <w:r w:rsidR="003971EE" w:rsidRPr="00406B33">
          <w:t xml:space="preserve">UE may send a Management </w:t>
        </w:r>
      </w:ins>
      <w:ins w:id="402" w:author="Ericsson (Felipe)" w:date="2023-11-20T23:59:00Z">
        <w:r w:rsidR="00FC2AE5">
          <w:t>D</w:t>
        </w:r>
      </w:ins>
      <w:ins w:id="403" w:author="Ericsson (Felipe)" w:date="2023-11-20T15:57:00Z">
        <w:r w:rsidR="003971EE" w:rsidRPr="00406B33">
          <w:t xml:space="preserve">ecision </w:t>
        </w:r>
      </w:ins>
      <w:ins w:id="404" w:author="Ericsson (Felipe)" w:date="2023-11-21T00:00:00Z">
        <w:r w:rsidR="00FC2AE5">
          <w:t>R</w:t>
        </w:r>
      </w:ins>
      <w:ins w:id="405" w:author="Ericsson (Felipe)" w:date="2023-11-20T15:57:00Z">
        <w:r w:rsidR="003971EE" w:rsidRPr="00406B33">
          <w:t>eport to the network</w:t>
        </w:r>
      </w:ins>
      <w:ins w:id="406" w:author="Ericsson (Felipe)" w:date="2023-11-21T00:13:00Z">
        <w:r w:rsidR="0020542B">
          <w:t xml:space="preserve">. </w:t>
        </w:r>
      </w:ins>
      <w:ins w:id="407" w:author="Ericsson (Felipe)" w:date="2023-11-20T15:57:00Z">
        <w:r w:rsidR="003971EE" w:rsidRPr="00406B33">
          <w:t xml:space="preserve">The Management </w:t>
        </w:r>
      </w:ins>
      <w:ins w:id="408" w:author="Ericsson (Felipe)" w:date="2023-11-21T00:00:00Z">
        <w:r w:rsidR="00FC2AE5">
          <w:t>D</w:t>
        </w:r>
      </w:ins>
      <w:ins w:id="409" w:author="Ericsson (Felipe)" w:date="2023-11-20T15:57:00Z">
        <w:r w:rsidR="003971EE" w:rsidRPr="00406B33">
          <w:t xml:space="preserve">ecision </w:t>
        </w:r>
      </w:ins>
      <w:ins w:id="410" w:author="Ericsson (Felipe)" w:date="2023-11-21T00:00:00Z">
        <w:r w:rsidR="00FC2AE5">
          <w:t>R</w:t>
        </w:r>
      </w:ins>
      <w:ins w:id="411" w:author="Ericsson (Felipe)" w:date="2023-11-20T15:57:00Z">
        <w:r w:rsidR="003971EE" w:rsidRPr="00406B33">
          <w:t xml:space="preserve">eport may include information </w:t>
        </w:r>
      </w:ins>
      <w:ins w:id="412" w:author="Ericsson (Felipe)" w:date="2023-11-21T00:14:00Z">
        <w:r w:rsidR="00001D57">
          <w:t>about</w:t>
        </w:r>
      </w:ins>
      <w:ins w:id="413"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14" w:author="Ericsson (Felipe)" w:date="2023-11-20T15:57:00Z"/>
          <w:rFonts w:eastAsia="宋体"/>
          <w:b/>
          <w:bCs/>
        </w:rPr>
      </w:pPr>
      <w:ins w:id="415" w:author="Ericsson (Felipe)" w:date="2023-11-20T15:57:00Z">
        <w:r w:rsidRPr="00406B33">
          <w:rPr>
            <w:rFonts w:eastAsia="宋体"/>
            <w:b/>
            <w:bCs/>
          </w:rPr>
          <w:t>UE-autonomous, UE’s decision is reported to the network</w:t>
        </w:r>
      </w:ins>
    </w:p>
    <w:p w14:paraId="2A70A393" w14:textId="4A2FE4CB" w:rsidR="003971EE" w:rsidRPr="00406B33" w:rsidRDefault="0063629A" w:rsidP="003971EE">
      <w:pPr>
        <w:keepNext/>
        <w:spacing w:line="276" w:lineRule="auto"/>
        <w:jc w:val="center"/>
        <w:rPr>
          <w:ins w:id="416" w:author="Ericsson (Felipe)" w:date="2023-11-20T15:57:00Z"/>
        </w:rPr>
      </w:pPr>
      <w:ins w:id="417" w:author="Ericsson (Felipe)" w:date="2023-11-20T16:12:00Z">
        <w:r w:rsidRPr="00406B33">
          <w:object w:dxaOrig="7620" w:dyaOrig="5580" w14:anchorId="787F64D1">
            <v:shape id="_x0000_i1037" type="#_x0000_t75" style="width:267.75pt;height:209.25pt" o:ole="">
              <v:imagedata r:id="rId47" o:title="" croptop="3196f" cropright="7314f"/>
            </v:shape>
            <o:OLEObject Type="Embed" ProgID="Visio.Drawing.15" ShapeID="_x0000_i1037" DrawAspect="Content" ObjectID="_1762345715" r:id="rId48"/>
          </w:object>
        </w:r>
      </w:ins>
    </w:p>
    <w:p w14:paraId="3E4009A1" w14:textId="7D7A66D7" w:rsidR="003971EE" w:rsidRPr="00406B33" w:rsidRDefault="003971EE" w:rsidP="00014C77">
      <w:pPr>
        <w:pStyle w:val="TF"/>
        <w:rPr>
          <w:ins w:id="418" w:author="Ericsson (Felipe)" w:date="2023-11-20T15:57:00Z"/>
          <w:bCs/>
        </w:rPr>
      </w:pPr>
      <w:ins w:id="419" w:author="Ericsson (Felipe)" w:date="2023-11-20T15:57:00Z">
        <w:r w:rsidRPr="00406B33">
          <w:t xml:space="preserve">Figure </w:t>
        </w:r>
      </w:ins>
      <w:ins w:id="420" w:author="Ericsson (Felipe)" w:date="2023-11-20T16:13:00Z">
        <w:r w:rsidR="00D77828" w:rsidRPr="00406B33">
          <w:t>7.3.1.1-4</w:t>
        </w:r>
      </w:ins>
      <w:ins w:id="421" w:author="Ericsson (Felipe)" w:date="2023-11-20T15:57:00Z">
        <w:r w:rsidRPr="00406B33">
          <w:t>: UE autonomous, decision reported to the network</w:t>
        </w:r>
      </w:ins>
    </w:p>
    <w:p w14:paraId="54ACB2E0" w14:textId="358A0A42" w:rsidR="003971EE" w:rsidRPr="00406B33" w:rsidRDefault="00445A11" w:rsidP="0079326D">
      <w:pPr>
        <w:rPr>
          <w:ins w:id="422" w:author="Ericsson (Felipe)" w:date="2023-11-20T15:57:00Z"/>
        </w:rPr>
      </w:pPr>
      <w:bookmarkStart w:id="423" w:name="_Hlk151731534"/>
      <w:commentRangeStart w:id="424"/>
      <w:ins w:id="425" w:author="Ericsson (Felipe)" w:date="2023-11-21T00:16:00Z">
        <w:r w:rsidRPr="00445A11">
          <w:t>For</w:t>
        </w:r>
      </w:ins>
      <w:commentRangeEnd w:id="424"/>
      <w:r w:rsidR="000A0C50">
        <w:rPr>
          <w:rStyle w:val="af0"/>
        </w:rPr>
        <w:commentReference w:id="424"/>
      </w:r>
      <w:ins w:id="426" w:author="Ericsson (Felipe)" w:date="2023-11-21T00:16:00Z">
        <w:r w:rsidRPr="00445A11">
          <w:t xml:space="preserve"> the case where the</w:t>
        </w:r>
      </w:ins>
      <w:ins w:id="427" w:author="Ericsson (Felipe)" w:date="2023-11-21T00:17:00Z">
        <w:r w:rsidR="001F5A34">
          <w:t xml:space="preserve"> LCM decision can</w:t>
        </w:r>
      </w:ins>
      <w:ins w:id="428" w:author="Ericsson (Felipe)" w:date="2023-11-21T00:16:00Z">
        <w:r w:rsidRPr="00445A11">
          <w:t xml:space="preserve"> </w:t>
        </w:r>
        <w:r w:rsidR="00D35ED3">
          <w:t>autonom</w:t>
        </w:r>
      </w:ins>
      <w:ins w:id="429" w:author="Ericsson (Felipe)" w:date="2023-11-21T00:17:00Z">
        <w:r w:rsidR="00D35ED3">
          <w:t xml:space="preserve">ously </w:t>
        </w:r>
        <w:r w:rsidR="001F5A34">
          <w:t>be taken by the UE</w:t>
        </w:r>
      </w:ins>
      <w:ins w:id="430" w:author="Ericsson (Felipe)" w:date="2023-11-21T00:18:00Z">
        <w:r w:rsidR="001F5A34">
          <w:t xml:space="preserve">, </w:t>
        </w:r>
      </w:ins>
      <w:ins w:id="431" w:author="Ericsson (Felipe)" w:date="2023-11-21T00:16:00Z">
        <w:r w:rsidRPr="00445A11">
          <w:t>as depicted in Figure 7.3.1.1-</w:t>
        </w:r>
      </w:ins>
      <w:ins w:id="432" w:author="Ericsson (Felipe)" w:date="2023-11-21T00:18:00Z">
        <w:r w:rsidR="001F5A34">
          <w:t>4</w:t>
        </w:r>
      </w:ins>
      <w:ins w:id="433" w:author="Ericsson (Felipe)" w:date="2023-11-21T00:16:00Z">
        <w:r w:rsidRPr="00445A11">
          <w:t xml:space="preserve">, </w:t>
        </w:r>
      </w:ins>
      <w:ins w:id="434" w:author="Ericsson (Felipe)" w:date="2023-11-21T00:18:00Z">
        <w:r w:rsidR="001F5A34">
          <w:t xml:space="preserve">the </w:t>
        </w:r>
      </w:ins>
      <w:ins w:id="435" w:author="Ericsson (Felipe)" w:date="2023-11-20T15:57:00Z">
        <w:r w:rsidR="003971EE" w:rsidRPr="00406B33">
          <w:t xml:space="preserve">UE may send a Management </w:t>
        </w:r>
      </w:ins>
      <w:ins w:id="436" w:author="Ericsson (Felipe)" w:date="2023-11-21T00:18:00Z">
        <w:r w:rsidR="0079326D">
          <w:t>D</w:t>
        </w:r>
      </w:ins>
      <w:ins w:id="437" w:author="Ericsson (Felipe)" w:date="2023-11-20T15:57:00Z">
        <w:r w:rsidR="003971EE" w:rsidRPr="00406B33">
          <w:t xml:space="preserve">ecision </w:t>
        </w:r>
      </w:ins>
      <w:ins w:id="438" w:author="Ericsson (Felipe)" w:date="2023-11-21T00:18:00Z">
        <w:r w:rsidR="0079326D">
          <w:t>R</w:t>
        </w:r>
      </w:ins>
      <w:ins w:id="439" w:author="Ericsson (Felipe)" w:date="2023-11-20T15:57:00Z">
        <w:r w:rsidR="003971EE" w:rsidRPr="00406B33">
          <w:t xml:space="preserve">eport to the network to report a model/functionality management decision for UE autonomous AI/ML management </w:t>
        </w:r>
      </w:ins>
      <w:ins w:id="440" w:author="Ericsson (Felipe)" w:date="2023-11-21T00:18:00Z">
        <w:r w:rsidR="0079326D">
          <w:t xml:space="preserve">in a </w:t>
        </w:r>
      </w:ins>
      <w:ins w:id="441" w:author="Ericsson (Felipe)" w:date="2023-11-20T15:57:00Z">
        <w:r w:rsidR="003971EE" w:rsidRPr="00406B33">
          <w:t>non-transparent</w:t>
        </w:r>
      </w:ins>
      <w:ins w:id="442" w:author="Ericsson (Felipe)" w:date="2023-11-21T00:18:00Z">
        <w:r w:rsidR="0079326D">
          <w:t xml:space="preserve"> manner from a</w:t>
        </w:r>
      </w:ins>
      <w:ins w:id="443" w:author="Ericsson (Felipe)" w:date="2023-11-20T15:57:00Z">
        <w:r w:rsidR="003971EE" w:rsidRPr="00406B33">
          <w:t xml:space="preserve"> network</w:t>
        </w:r>
      </w:ins>
      <w:ins w:id="444" w:author="Ericsson (Felipe)" w:date="2023-11-21T00:19:00Z">
        <w:r w:rsidR="0079326D">
          <w:t xml:space="preserve"> perspective</w:t>
        </w:r>
      </w:ins>
      <w:ins w:id="445" w:author="Ericsson (Felipe)" w:date="2023-11-20T15:57:00Z">
        <w:r w:rsidR="003971EE" w:rsidRPr="00406B33">
          <w:t>.</w:t>
        </w:r>
      </w:ins>
    </w:p>
    <w:bookmarkEnd w:id="423"/>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46" w:author="Ericsson (Felipe)" w:date="2023-11-20T15:57:00Z"/>
          <w:rFonts w:eastAsia="宋体"/>
          <w:b/>
          <w:bCs/>
        </w:rPr>
      </w:pPr>
      <w:ins w:id="447" w:author="Ericsson (Felipe)" w:date="2023-11-20T15:57:00Z">
        <w:r w:rsidRPr="00406B33">
          <w:rPr>
            <w:rFonts w:eastAsia="宋体"/>
            <w:b/>
            <w:bCs/>
          </w:rPr>
          <w:t>UE-autonomous, UE’s decision is not reported to the network</w:t>
        </w:r>
      </w:ins>
    </w:p>
    <w:p w14:paraId="108AE350" w14:textId="42FCABCC" w:rsidR="003971EE" w:rsidRDefault="00676CA0" w:rsidP="00014C77">
      <w:pPr>
        <w:rPr>
          <w:ins w:id="448" w:author="Ericsson (Felipe)" w:date="2023-11-20T15:52:00Z"/>
        </w:rPr>
      </w:pPr>
      <w:ins w:id="449" w:author="Ericsson (Felipe)" w:date="2023-11-21T00:20:00Z">
        <w:r w:rsidRPr="00676CA0">
          <w:t>For the case where the LCM decision can autonomously be taken by the UE</w:t>
        </w:r>
        <w:r w:rsidR="00403057">
          <w:t xml:space="preserve"> and where the decision is not reported to the network</w:t>
        </w:r>
      </w:ins>
      <w:ins w:id="450" w:author="Ericsson (Felipe)" w:date="2023-11-21T00:21:00Z">
        <w:r w:rsidR="00941479">
          <w:t xml:space="preserve">, the </w:t>
        </w:r>
      </w:ins>
      <w:ins w:id="451" w:author="Ericsson (Felipe)" w:date="2023-11-20T15:57:00Z">
        <w:r w:rsidR="003971EE" w:rsidRPr="00406B33">
          <w:t xml:space="preserve">AI/ML management </w:t>
        </w:r>
      </w:ins>
      <w:ins w:id="452" w:author="Ericsson (Felipe)" w:date="2023-11-21T00:21:00Z">
        <w:r w:rsidR="00941479">
          <w:t xml:space="preserve">is </w:t>
        </w:r>
      </w:ins>
      <w:ins w:id="453" w:author="Ericsson (Felipe)" w:date="2023-11-20T15:57:00Z">
        <w:r w:rsidR="003971EE" w:rsidRPr="00406B33">
          <w:t>transparent</w:t>
        </w:r>
      </w:ins>
      <w:ins w:id="454" w:author="Ericsson (Felipe)" w:date="2023-11-21T00:21:00Z">
        <w:r w:rsidR="00941479">
          <w:t xml:space="preserve"> from a network perspective, for which there is </w:t>
        </w:r>
      </w:ins>
      <w:ins w:id="455" w:author="Ericsson (Felipe)" w:date="2023-11-20T15:57:00Z">
        <w:r w:rsidR="003971EE" w:rsidRPr="00406B33">
          <w:t>no signalling impact</w:t>
        </w:r>
      </w:ins>
      <w:ins w:id="456" w:author="Ericsson (Felipe)" w:date="2023-11-21T00:21:00Z">
        <w:r w:rsidR="00941479">
          <w:t xml:space="preserve"> identified</w:t>
        </w:r>
      </w:ins>
      <w:ins w:id="457" w:author="Ericsson (Felipe)" w:date="2023-11-20T15:57:00Z">
        <w:r w:rsidR="003971EE" w:rsidRPr="00406B33">
          <w:t>.</w:t>
        </w:r>
      </w:ins>
    </w:p>
    <w:p w14:paraId="44CBD55D" w14:textId="2AA9B069" w:rsidR="00B915C1" w:rsidRDefault="00B915C1" w:rsidP="00B915C1">
      <w:pPr>
        <w:pStyle w:val="40"/>
        <w:rPr>
          <w:ins w:id="458" w:author="Ericsson (Felipe)" w:date="2023-11-20T10:31:00Z"/>
        </w:rPr>
      </w:pPr>
      <w:ins w:id="459" w:author="Ericsson (Felipe)" w:date="2023-11-20T10:31:00Z">
        <w:r>
          <w:lastRenderedPageBreak/>
          <w:t>7.3.1.</w:t>
        </w:r>
      </w:ins>
      <w:ins w:id="460" w:author="Ericsson (Felipe)" w:date="2023-11-21T00:37:00Z">
        <w:r w:rsidR="00CA475E">
          <w:t>2</w:t>
        </w:r>
      </w:ins>
      <w:ins w:id="461" w:author="Ericsson (Felipe)" w:date="2023-11-20T10:31:00Z">
        <w:r>
          <w:tab/>
          <w:t xml:space="preserve">Model </w:t>
        </w:r>
      </w:ins>
      <w:ins w:id="462" w:author="Ericsson (Felipe)" w:date="2023-11-20T15:53:00Z">
        <w:r w:rsidR="00481EDE">
          <w:t>i</w:t>
        </w:r>
      </w:ins>
      <w:ins w:id="463" w:author="Ericsson (Felipe)" w:date="2023-11-20T10:31:00Z">
        <w:r>
          <w:t>dentification and meta information</w:t>
        </w:r>
      </w:ins>
    </w:p>
    <w:p w14:paraId="5AC51831" w14:textId="77777777" w:rsidR="00B915C1" w:rsidRDefault="00B915C1" w:rsidP="00B915C1">
      <w:pPr>
        <w:rPr>
          <w:ins w:id="464" w:author="Ericsson (Felipe)" w:date="2023-11-20T10:31:00Z"/>
        </w:rPr>
      </w:pPr>
      <w:ins w:id="465" w:author="Ericsson (Felipe)" w:date="2023-11-20T10:31:00Z">
        <w:r>
          <w:t>According to the functional framework in Figure 4.4-1, for a model-ID-based LCM, 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466" w:author="Ericsson (Felipe)" w:date="2023-11-20T10:31:00Z"/>
        </w:rPr>
      </w:pPr>
      <w:ins w:id="467"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468" w:author="Ericsson (Felipe)" w:date="2023-11-20T10:31:00Z"/>
        </w:rPr>
      </w:pPr>
      <w:ins w:id="469" w:author="Ericsson (Felipe)" w:date="2023-11-20T10:31:00Z">
        <w:r>
          <w:t>Note: Details of model training, validation and testing are out of RAN2 scope.</w:t>
        </w:r>
      </w:ins>
    </w:p>
    <w:p w14:paraId="1BDEFED9" w14:textId="77777777" w:rsidR="00B915C1" w:rsidRDefault="00B915C1" w:rsidP="00B915C1">
      <w:pPr>
        <w:rPr>
          <w:ins w:id="470" w:author="Ericsson (Felipe)" w:date="2023-11-20T10:31:00Z"/>
        </w:rPr>
      </w:pPr>
      <w:ins w:id="471"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472" w:author="Ericsson (Felipe)" w:date="2023-11-20T10:31:00Z"/>
          <w:i/>
          <w:iCs/>
        </w:rPr>
      </w:pPr>
      <w:ins w:id="473"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40"/>
        <w:rPr>
          <w:ins w:id="474" w:author="Ericsson (Felipe)" w:date="2023-11-20T10:31:00Z"/>
        </w:rPr>
      </w:pPr>
      <w:ins w:id="475" w:author="Ericsson (Felipe)" w:date="2023-11-20T10:31:00Z">
        <w:r>
          <w:t>7.3.1.</w:t>
        </w:r>
      </w:ins>
      <w:ins w:id="476" w:author="Ericsson (Felipe)" w:date="2023-11-21T00:37:00Z">
        <w:r w:rsidR="00CA475E">
          <w:t>3</w:t>
        </w:r>
      </w:ins>
      <w:ins w:id="477" w:author="Ericsson (Felipe)" w:date="2023-11-20T10:31:00Z">
        <w:r>
          <w:tab/>
          <w:t>Data collection</w:t>
        </w:r>
      </w:ins>
    </w:p>
    <w:p w14:paraId="42A2FED2" w14:textId="77777777" w:rsidR="00B915C1" w:rsidRDefault="00B915C1" w:rsidP="005D7D1F">
      <w:pPr>
        <w:rPr>
          <w:ins w:id="478" w:author="Ericsson (Felipe)" w:date="2023-11-20T10:31:00Z"/>
        </w:rPr>
      </w:pPr>
      <w:ins w:id="479"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480" w:author="Ericsson (Felipe)" w:date="2023-11-20T10:31:00Z"/>
        </w:rPr>
      </w:pPr>
      <w:commentRangeStart w:id="481"/>
      <w:ins w:id="482"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483" w:author="Ericsson (Felipe)" w:date="2023-11-01T10:23:00Z">
          <w:r w:rsidDel="00DC344E">
            <w:delText xml:space="preserve"> </w:delText>
          </w:r>
        </w:del>
      </w:ins>
      <w:commentRangeEnd w:id="481"/>
      <w:r w:rsidR="007B1E60">
        <w:rPr>
          <w:rStyle w:val="af0"/>
        </w:rPr>
        <w:commentReference w:id="481"/>
      </w:r>
    </w:p>
    <w:p w14:paraId="395DEA13" w14:textId="77777777" w:rsidR="00B915C1" w:rsidRDefault="00B915C1" w:rsidP="00014C77">
      <w:pPr>
        <w:pStyle w:val="TH"/>
        <w:rPr>
          <w:ins w:id="484" w:author="Ericsson (Felipe)" w:date="2023-11-20T10:31:00Z"/>
          <w:lang w:eastAsia="zh-CN"/>
        </w:rPr>
      </w:pPr>
      <w:ins w:id="485" w:author="Ericsson (Felipe)" w:date="2023-11-20T10:31:00Z">
        <w:r>
          <w:rPr>
            <w:lang w:eastAsia="zh-CN"/>
          </w:rPr>
          <w:t>Table 7.3.1.2-1. Existing data collection methods identified.</w:t>
        </w:r>
      </w:ins>
    </w:p>
    <w:tbl>
      <w:tblPr>
        <w:tblStyle w:val="ab"/>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486" w:author="Ericsson (Felipe)" w:date="2023-11-20T10:31:00Z"/>
        </w:trPr>
        <w:tc>
          <w:tcPr>
            <w:tcW w:w="1129" w:type="dxa"/>
          </w:tcPr>
          <w:p w14:paraId="62E99CEA" w14:textId="77777777" w:rsidR="00B915C1" w:rsidRDefault="00B915C1" w:rsidP="000F7906">
            <w:pPr>
              <w:spacing w:after="0"/>
              <w:rPr>
                <w:ins w:id="487" w:author="Ericsson (Felipe)" w:date="2023-11-20T10:31:00Z"/>
                <w:lang w:val="en-US" w:eastAsia="en-GB"/>
              </w:rPr>
            </w:pPr>
            <w:ins w:id="488"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489" w:author="Ericsson (Felipe)" w:date="2023-11-20T10:31:00Z"/>
                <w:color w:val="000000" w:themeColor="text1"/>
                <w:lang w:val="en-US" w:eastAsia="en-GB"/>
              </w:rPr>
            </w:pPr>
            <w:ins w:id="490"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491" w:author="Ericsson (Felipe)" w:date="2023-11-20T10:31:00Z"/>
                <w:color w:val="000000" w:themeColor="text1"/>
                <w:lang w:val="en-US" w:eastAsia="en-GB"/>
              </w:rPr>
            </w:pPr>
            <w:ins w:id="492"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493" w:author="Ericsson (Felipe)" w:date="2023-11-20T10:31:00Z"/>
                <w:lang w:val="en-US" w:eastAsia="en-GB"/>
              </w:rPr>
            </w:pPr>
            <w:ins w:id="494"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495" w:author="Ericsson (Felipe)" w:date="2023-11-20T10:31:00Z"/>
                <w:lang w:val="en-US" w:eastAsia="en-GB"/>
              </w:rPr>
            </w:pPr>
            <w:ins w:id="496"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497" w:author="Ericsson (Felipe)" w:date="2023-11-20T10:31:00Z"/>
                <w:lang w:val="en-US" w:eastAsia="en-GB"/>
              </w:rPr>
            </w:pPr>
            <w:ins w:id="498"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499" w:author="Ericsson (Felipe)" w:date="2023-11-20T10:31:00Z"/>
                <w:lang w:val="en-US" w:eastAsia="en-GB"/>
              </w:rPr>
            </w:pPr>
            <w:ins w:id="500" w:author="Ericsson (Felipe)" w:date="2023-11-20T10:31:00Z">
              <w:r>
                <w:rPr>
                  <w:b/>
                  <w:bCs/>
                  <w:lang w:val="en-US" w:eastAsia="en-GB"/>
                </w:rPr>
                <w:t>Security and Privacy</w:t>
              </w:r>
            </w:ins>
          </w:p>
        </w:tc>
      </w:tr>
      <w:tr w:rsidR="00B915C1" w14:paraId="0A98DA14" w14:textId="77777777" w:rsidTr="00014C77">
        <w:trPr>
          <w:ins w:id="501"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02" w:author="Ericsson (Felipe)" w:date="2023-11-20T10:31:00Z"/>
                <w:b/>
                <w:bCs/>
                <w:lang w:val="en-US" w:eastAsia="en-GB"/>
              </w:rPr>
            </w:pPr>
            <w:ins w:id="503" w:author="Ericsson (Felipe)" w:date="2023-11-20T10:31:00Z">
              <w:r>
                <w:rPr>
                  <w:b/>
                  <w:bCs/>
                  <w:lang w:val="en-US" w:eastAsia="en-GB"/>
                </w:rPr>
                <w:t>Method:  Logged MDT</w:t>
              </w:r>
            </w:ins>
          </w:p>
        </w:tc>
      </w:tr>
      <w:tr w:rsidR="00B915C1" w14:paraId="50BFF330" w14:textId="77777777" w:rsidTr="00014C77">
        <w:trPr>
          <w:ins w:id="504" w:author="Ericsson (Felipe)" w:date="2023-11-20T10:31:00Z"/>
        </w:trPr>
        <w:tc>
          <w:tcPr>
            <w:tcW w:w="1129" w:type="dxa"/>
          </w:tcPr>
          <w:p w14:paraId="24F2D6A8" w14:textId="77777777" w:rsidR="00B915C1" w:rsidRDefault="00B915C1" w:rsidP="000F7906">
            <w:pPr>
              <w:spacing w:after="0"/>
              <w:rPr>
                <w:ins w:id="505" w:author="Ericsson (Felipe)" w:date="2023-11-20T10:31:00Z"/>
                <w:lang w:val="en-US" w:eastAsia="en-GB"/>
              </w:rPr>
            </w:pPr>
            <w:ins w:id="506" w:author="Ericsson (Felipe)" w:date="2023-11-20T10:31:00Z">
              <w:r>
                <w:rPr>
                  <w:lang w:val="en-US" w:eastAsia="en-GB"/>
                </w:rPr>
                <w:t>TCE/OAM</w:t>
              </w:r>
            </w:ins>
          </w:p>
          <w:p w14:paraId="1321B703" w14:textId="77777777" w:rsidR="00B915C1" w:rsidRDefault="00B915C1" w:rsidP="000F7906">
            <w:pPr>
              <w:spacing w:after="0"/>
              <w:rPr>
                <w:ins w:id="507" w:author="Ericsson (Felipe)" w:date="2023-11-20T10:31:00Z"/>
                <w:lang w:val="en-US" w:eastAsia="en-GB"/>
              </w:rPr>
            </w:pPr>
            <w:ins w:id="508"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09" w:author="Ericsson (Felipe)" w:date="2023-11-20T10:31:00Z"/>
                <w:lang w:val="en-US" w:eastAsia="en-GB"/>
              </w:rPr>
            </w:pPr>
            <w:ins w:id="510"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11" w:author="Ericsson (Felipe)" w:date="2023-11-20T10:31:00Z"/>
                <w:lang w:val="en-US" w:eastAsia="en-GB"/>
              </w:rPr>
            </w:pPr>
            <w:ins w:id="512"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13" w:author="Ericsson (Felipe)" w:date="2023-11-20T10:31:00Z"/>
                <w:lang w:val="en-US" w:eastAsia="en-GB"/>
              </w:rPr>
            </w:pPr>
            <w:ins w:id="514"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15" w:author="Ericsson (Felipe)" w:date="2023-11-20T10:31:00Z"/>
                <w:lang w:val="en-US" w:eastAsia="en-GB"/>
              </w:rPr>
            </w:pPr>
            <w:ins w:id="516"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17" w:author="Ericsson (Felipe)" w:date="2023-11-20T10:31:00Z"/>
                <w:lang w:val="en-US" w:eastAsia="en-GB"/>
              </w:rPr>
            </w:pPr>
            <w:ins w:id="518"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19" w:author="Ericsson (Felipe)" w:date="2023-11-20T10:31:00Z"/>
                <w:lang w:val="en-US" w:eastAsia="en-GB"/>
              </w:rPr>
            </w:pPr>
            <w:ins w:id="520"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21" w:author="Ericsson (Felipe)" w:date="2023-11-20T10:31:00Z"/>
                <w:lang w:val="en-US" w:eastAsia="en-GB"/>
              </w:rPr>
            </w:pPr>
            <w:ins w:id="522"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23" w:author="Ericsson (Felipe)" w:date="2023-11-20T10:31:00Z"/>
                <w:lang w:val="en-US" w:eastAsia="en-GB"/>
              </w:rPr>
            </w:pPr>
            <w:ins w:id="524"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25" w:author="Ericsson (Felipe)" w:date="2023-11-20T10:31:00Z"/>
                <w:lang w:val="en-US" w:eastAsia="en-GB"/>
              </w:rPr>
            </w:pPr>
            <w:ins w:id="526"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27" w:author="Ericsson (Felipe)" w:date="2023-11-20T10:31:00Z"/>
                <w:lang w:val="en-US" w:eastAsia="en-GB"/>
              </w:rPr>
            </w:pPr>
            <w:ins w:id="528"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29" w:author="Ericsson (Felipe)" w:date="2023-11-20T10:31:00Z"/>
                <w:lang w:val="en-US" w:eastAsia="en-GB"/>
              </w:rPr>
            </w:pPr>
            <w:ins w:id="530"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31" w:author="Ericsson (Felipe)" w:date="2023-11-20T10:31:00Z"/>
                <w:lang w:val="en-US" w:eastAsia="en-GB"/>
              </w:rPr>
            </w:pPr>
            <w:ins w:id="532"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33" w:author="Ericsson (Felipe)" w:date="2023-11-20T10:31:00Z"/>
                <w:lang w:val="en-US" w:eastAsia="en-GB"/>
              </w:rPr>
            </w:pPr>
            <w:ins w:id="534"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35" w:author="Ericsson (Felipe)" w:date="2023-11-20T10:31:00Z"/>
                <w:lang w:val="en-US" w:eastAsia="en-GB"/>
              </w:rPr>
            </w:pPr>
            <w:ins w:id="536"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37" w:author="Ericsson (Felipe)" w:date="2023-11-20T10:31:00Z"/>
                <w:lang w:val="en-US" w:eastAsia="en-GB"/>
              </w:rPr>
            </w:pPr>
            <w:ins w:id="538"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39" w:author="Ericsson (Felipe)" w:date="2023-11-20T10:31:00Z"/>
                <w:lang w:val="en-US" w:eastAsia="en-GB"/>
              </w:rPr>
            </w:pPr>
            <w:ins w:id="540" w:author="Ericsson (Felipe)" w:date="2023-11-20T10:31:00Z">
              <w:r>
                <w:rPr>
                  <w:lang w:val="en-US" w:eastAsia="en-GB"/>
                </w:rPr>
                <w:t xml:space="preserve">Privacy via user consent </w:t>
              </w:r>
            </w:ins>
          </w:p>
        </w:tc>
      </w:tr>
      <w:tr w:rsidR="00B915C1" w14:paraId="54F8E125" w14:textId="77777777" w:rsidTr="00014C77">
        <w:trPr>
          <w:ins w:id="541"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42" w:author="Ericsson (Felipe)" w:date="2023-11-20T10:31:00Z"/>
                <w:b/>
                <w:bCs/>
                <w:lang w:val="en-US" w:eastAsia="en-GB"/>
              </w:rPr>
            </w:pPr>
            <w:ins w:id="543" w:author="Ericsson (Felipe)" w:date="2023-11-20T10:31:00Z">
              <w:r>
                <w:rPr>
                  <w:b/>
                  <w:bCs/>
                  <w:lang w:val="en-US" w:eastAsia="en-GB"/>
                </w:rPr>
                <w:t>Method: Immediate MDT</w:t>
              </w:r>
            </w:ins>
          </w:p>
        </w:tc>
      </w:tr>
      <w:tr w:rsidR="00B915C1" w14:paraId="13A1A178" w14:textId="77777777" w:rsidTr="00014C77">
        <w:trPr>
          <w:ins w:id="544" w:author="Ericsson (Felipe)" w:date="2023-11-20T10:31:00Z"/>
        </w:trPr>
        <w:tc>
          <w:tcPr>
            <w:tcW w:w="1129" w:type="dxa"/>
          </w:tcPr>
          <w:p w14:paraId="6AE2311D" w14:textId="77777777" w:rsidR="00B915C1" w:rsidRDefault="00B915C1" w:rsidP="000F7906">
            <w:pPr>
              <w:spacing w:after="0"/>
              <w:rPr>
                <w:ins w:id="545" w:author="Ericsson (Felipe)" w:date="2023-11-20T10:31:00Z"/>
                <w:lang w:val="en-US" w:eastAsia="en-GB"/>
              </w:rPr>
            </w:pPr>
            <w:ins w:id="546" w:author="Ericsson (Felipe)" w:date="2023-11-20T10:31:00Z">
              <w:r>
                <w:rPr>
                  <w:lang w:val="en-US" w:eastAsia="en-GB"/>
                </w:rPr>
                <w:t>TCE/OAM</w:t>
              </w:r>
            </w:ins>
          </w:p>
          <w:p w14:paraId="02831C3A" w14:textId="77777777" w:rsidR="00B915C1" w:rsidRDefault="00B915C1" w:rsidP="000F7906">
            <w:pPr>
              <w:spacing w:after="0"/>
              <w:rPr>
                <w:ins w:id="547" w:author="Ericsson (Felipe)" w:date="2023-11-20T10:31:00Z"/>
                <w:lang w:val="en-US" w:eastAsia="en-GB"/>
              </w:rPr>
            </w:pPr>
            <w:ins w:id="548"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49" w:author="Ericsson (Felipe)" w:date="2023-11-20T10:31:00Z"/>
                <w:color w:val="000000" w:themeColor="text1"/>
                <w:lang w:val="en-US" w:eastAsia="en-GB"/>
              </w:rPr>
            </w:pPr>
            <w:ins w:id="550"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51" w:author="Ericsson (Felipe)" w:date="2023-11-20T10:31:00Z"/>
                <w:color w:val="000000" w:themeColor="text1"/>
                <w:lang w:val="en-US" w:eastAsia="en-GB"/>
              </w:rPr>
            </w:pPr>
            <w:ins w:id="552"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53" w:author="Ericsson (Felipe)" w:date="2023-11-20T10:31:00Z"/>
                <w:lang w:val="en-US" w:eastAsia="en-GB"/>
              </w:rPr>
            </w:pPr>
            <w:ins w:id="554"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55" w:author="Ericsson (Felipe)" w:date="2023-11-20T10:31:00Z"/>
                <w:lang w:val="en-US" w:eastAsia="en-GB"/>
              </w:rPr>
            </w:pPr>
            <w:ins w:id="556"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557" w:author="Ericsson (Felipe)" w:date="2023-11-20T10:31:00Z"/>
                <w:lang w:val="en-US" w:eastAsia="en-GB"/>
              </w:rPr>
            </w:pPr>
            <w:ins w:id="558"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59" w:author="Ericsson (Felipe)" w:date="2023-11-20T10:31:00Z"/>
                <w:lang w:val="en-US" w:eastAsia="en-GB"/>
              </w:rPr>
            </w:pPr>
            <w:ins w:id="560"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61" w:author="Ericsson (Felipe)" w:date="2023-11-20T10:31:00Z"/>
                <w:lang w:val="en-US" w:eastAsia="en-GB"/>
              </w:rPr>
            </w:pPr>
            <w:ins w:id="562"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63" w:author="Ericsson (Felipe)" w:date="2023-11-20T10:31:00Z"/>
                <w:lang w:val="en-US" w:eastAsia="en-GB"/>
              </w:rPr>
            </w:pPr>
            <w:ins w:id="564"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565" w:author="Ericsson (Felipe)" w:date="2023-11-20T10:31:00Z"/>
                <w:lang w:val="en-US" w:eastAsia="en-GB"/>
              </w:rPr>
            </w:pPr>
            <w:ins w:id="566"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567" w:author="Ericsson (Felipe)" w:date="2023-11-20T10:31:00Z"/>
                <w:lang w:val="en-US" w:eastAsia="en-GB"/>
              </w:rPr>
            </w:pPr>
            <w:ins w:id="568"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569" w:author="Ericsson (Felipe)" w:date="2023-11-20T10:31:00Z"/>
                <w:lang w:val="en-US" w:eastAsia="en-GB"/>
              </w:rPr>
            </w:pPr>
            <w:ins w:id="570"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571" w:author="Ericsson (Felipe)" w:date="2023-11-20T10:31:00Z"/>
                <w:lang w:val="en-US" w:eastAsia="en-GB"/>
              </w:rPr>
            </w:pPr>
            <w:ins w:id="572"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573" w:author="Ericsson (Felipe)" w:date="2023-11-20T10:31:00Z"/>
                <w:lang w:val="en-US" w:eastAsia="en-GB"/>
              </w:rPr>
            </w:pPr>
            <w:ins w:id="574"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575" w:author="Ericsson (Felipe)" w:date="2023-11-20T10:31:00Z"/>
                <w:lang w:val="en-US" w:eastAsia="en-GB"/>
              </w:rPr>
            </w:pPr>
            <w:ins w:id="576" w:author="Ericsson (Felipe)" w:date="2023-11-20T10:31:00Z">
              <w:r>
                <w:rPr>
                  <w:lang w:val="en-US" w:eastAsia="en-GB"/>
                </w:rPr>
                <w:t>- Event triggered</w:t>
              </w:r>
            </w:ins>
          </w:p>
          <w:p w14:paraId="587398EC" w14:textId="77777777" w:rsidR="00B915C1" w:rsidRDefault="00B915C1" w:rsidP="000F7906">
            <w:pPr>
              <w:spacing w:after="0"/>
              <w:rPr>
                <w:ins w:id="577" w:author="Ericsson (Felipe)" w:date="2023-11-20T10:31:00Z"/>
                <w:lang w:val="en-US" w:eastAsia="en-GB"/>
              </w:rPr>
            </w:pPr>
            <w:ins w:id="578"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579" w:author="Ericsson (Felipe)" w:date="2023-11-20T10:31:00Z"/>
                <w:lang w:val="en-US" w:eastAsia="en-GB"/>
              </w:rPr>
            </w:pPr>
            <w:ins w:id="580"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581" w:author="Ericsson (Felipe)" w:date="2023-11-20T10:31:00Z"/>
                <w:lang w:val="en-US" w:eastAsia="en-GB"/>
              </w:rPr>
            </w:pPr>
            <w:ins w:id="582" w:author="Ericsson (Felipe)" w:date="2023-11-20T10:31:00Z">
              <w:r>
                <w:rPr>
                  <w:lang w:val="en-US" w:eastAsia="en-GB"/>
                </w:rPr>
                <w:t>Privacy via user consent</w:t>
              </w:r>
            </w:ins>
          </w:p>
        </w:tc>
      </w:tr>
      <w:tr w:rsidR="00B915C1" w14:paraId="63C4D43D" w14:textId="77777777" w:rsidTr="00014C77">
        <w:trPr>
          <w:ins w:id="583"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584" w:author="Ericsson (Felipe)" w:date="2023-11-20T10:31:00Z"/>
                <w:b/>
                <w:bCs/>
                <w:lang w:val="en-US" w:eastAsia="en-GB"/>
              </w:rPr>
            </w:pPr>
            <w:ins w:id="585"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586" w:author="Ericsson (Felipe)" w:date="2023-11-20T10:31:00Z"/>
        </w:trPr>
        <w:tc>
          <w:tcPr>
            <w:tcW w:w="1129" w:type="dxa"/>
          </w:tcPr>
          <w:p w14:paraId="110F13D6" w14:textId="77777777" w:rsidR="00B915C1" w:rsidRDefault="00B915C1" w:rsidP="000F7906">
            <w:pPr>
              <w:spacing w:after="0"/>
              <w:rPr>
                <w:ins w:id="587" w:author="Ericsson (Felipe)" w:date="2023-11-20T10:31:00Z"/>
                <w:lang w:val="en-US" w:eastAsia="en-GB"/>
              </w:rPr>
            </w:pPr>
            <w:ins w:id="588" w:author="Ericsson (Felipe)" w:date="2023-11-20T10:31:00Z">
              <w:r>
                <w:rPr>
                  <w:lang w:val="en-US" w:eastAsia="en-GB"/>
                </w:rPr>
                <w:lastRenderedPageBreak/>
                <w:t>gNB</w:t>
              </w:r>
            </w:ins>
          </w:p>
        </w:tc>
        <w:tc>
          <w:tcPr>
            <w:tcW w:w="851" w:type="dxa"/>
          </w:tcPr>
          <w:p w14:paraId="0A78ACE5" w14:textId="77777777" w:rsidR="00B915C1" w:rsidRDefault="00B915C1" w:rsidP="000F7906">
            <w:pPr>
              <w:spacing w:after="0"/>
              <w:rPr>
                <w:ins w:id="589" w:author="Ericsson (Felipe)" w:date="2023-11-20T10:31:00Z"/>
                <w:color w:val="000000" w:themeColor="text1"/>
                <w:lang w:val="en-US" w:eastAsia="en-GB"/>
              </w:rPr>
            </w:pPr>
            <w:ins w:id="590"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591" w:author="Ericsson (Felipe)" w:date="2023-11-20T10:31:00Z"/>
                <w:color w:val="000000" w:themeColor="text1"/>
                <w:lang w:val="en-US" w:eastAsia="en-GB"/>
              </w:rPr>
            </w:pPr>
            <w:ins w:id="592"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593" w:author="Ericsson (Felipe)" w:date="2023-11-20T10:31:00Z"/>
                <w:lang w:val="en-US" w:eastAsia="en-GB"/>
              </w:rPr>
            </w:pPr>
            <w:ins w:id="594"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595" w:author="Ericsson (Felipe)" w:date="2023-11-20T10:31:00Z"/>
                <w:lang w:val="en-US" w:eastAsia="en-GB"/>
              </w:rPr>
            </w:pPr>
            <w:ins w:id="596"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597" w:author="Ericsson (Felipe)" w:date="2023-11-20T10:31:00Z"/>
                <w:lang w:val="en-US" w:eastAsia="en-GB"/>
              </w:rPr>
            </w:pPr>
            <w:ins w:id="598"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599" w:author="Ericsson (Felipe)" w:date="2023-11-20T10:31:00Z"/>
                <w:lang w:val="en-US" w:eastAsia="en-GB"/>
              </w:rPr>
            </w:pPr>
            <w:ins w:id="600"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01" w:author="Ericsson (Felipe)" w:date="2023-11-20T10:31:00Z"/>
                <w:lang w:val="en-US" w:eastAsia="en-GB"/>
              </w:rPr>
            </w:pPr>
            <w:ins w:id="602"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03" w:author="Ericsson (Felipe)" w:date="2023-11-20T10:31:00Z"/>
                <w:lang w:val="en-US" w:eastAsia="en-GB"/>
              </w:rPr>
            </w:pPr>
            <w:ins w:id="604"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05" w:author="Ericsson (Felipe)" w:date="2023-11-20T10:31:00Z"/>
                <w:lang w:val="en-US" w:eastAsia="en-GB"/>
              </w:rPr>
            </w:pPr>
            <w:ins w:id="606"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07" w:author="Ericsson (Felipe)" w:date="2023-11-20T10:31:00Z"/>
                <w:lang w:val="en-US" w:eastAsia="en-GB"/>
              </w:rPr>
            </w:pPr>
            <w:ins w:id="608"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09" w:author="Ericsson (Felipe)" w:date="2023-11-20T10:31:00Z"/>
                <w:lang w:val="en-US" w:eastAsia="en-GB"/>
              </w:rPr>
            </w:pPr>
            <w:ins w:id="610"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11" w:author="Ericsson (Felipe)" w:date="2023-11-20T10:31:00Z"/>
                <w:lang w:val="en-US" w:eastAsia="en-GB"/>
              </w:rPr>
            </w:pPr>
            <w:ins w:id="612" w:author="Ericsson (Felipe)" w:date="2023-11-20T10:31:00Z">
              <w:r>
                <w:rPr>
                  <w:lang w:val="en-US" w:eastAsia="en-GB"/>
                </w:rPr>
                <w:t>AS security via RRC message</w:t>
              </w:r>
            </w:ins>
          </w:p>
          <w:p w14:paraId="62162422" w14:textId="77777777" w:rsidR="00B915C1" w:rsidRDefault="00B915C1" w:rsidP="000F7906">
            <w:pPr>
              <w:spacing w:after="0"/>
              <w:rPr>
                <w:ins w:id="613" w:author="Ericsson (Felipe)" w:date="2023-11-20T10:31:00Z"/>
                <w:lang w:val="en-US" w:eastAsia="en-GB"/>
              </w:rPr>
            </w:pPr>
          </w:p>
        </w:tc>
      </w:tr>
      <w:tr w:rsidR="00B915C1" w14:paraId="52CCAB42" w14:textId="77777777" w:rsidTr="00014C77">
        <w:trPr>
          <w:ins w:id="614"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15" w:author="Ericsson (Felipe)" w:date="2023-11-20T10:31:00Z"/>
                <w:b/>
                <w:bCs/>
                <w:lang w:val="en-US" w:eastAsia="en-GB"/>
              </w:rPr>
            </w:pPr>
            <w:ins w:id="616"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17" w:author="Ericsson (Felipe)" w:date="2023-11-20T10:31:00Z"/>
        </w:trPr>
        <w:tc>
          <w:tcPr>
            <w:tcW w:w="1129" w:type="dxa"/>
          </w:tcPr>
          <w:p w14:paraId="10D2DE8B" w14:textId="77777777" w:rsidR="00B915C1" w:rsidRDefault="00B915C1" w:rsidP="000F7906">
            <w:pPr>
              <w:spacing w:after="0"/>
              <w:rPr>
                <w:ins w:id="618" w:author="Ericsson (Felipe)" w:date="2023-11-20T10:31:00Z"/>
                <w:lang w:val="en-US" w:eastAsia="en-GB"/>
              </w:rPr>
            </w:pPr>
            <w:ins w:id="619" w:author="Ericsson (Felipe)" w:date="2023-11-20T10:31:00Z">
              <w:r>
                <w:rPr>
                  <w:lang w:val="en-US" w:eastAsia="en-GB"/>
                </w:rPr>
                <w:t>gNB</w:t>
              </w:r>
            </w:ins>
          </w:p>
        </w:tc>
        <w:tc>
          <w:tcPr>
            <w:tcW w:w="851" w:type="dxa"/>
          </w:tcPr>
          <w:p w14:paraId="04B02CA1" w14:textId="77777777" w:rsidR="00B915C1" w:rsidRDefault="00B915C1" w:rsidP="000F7906">
            <w:pPr>
              <w:spacing w:after="0"/>
              <w:rPr>
                <w:ins w:id="620" w:author="Ericsson (Felipe)" w:date="2023-11-20T10:31:00Z"/>
                <w:color w:val="000000" w:themeColor="text1"/>
                <w:lang w:val="en-US" w:eastAsia="en-GB"/>
              </w:rPr>
            </w:pPr>
            <w:ins w:id="621"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22" w:author="Ericsson (Felipe)" w:date="2023-11-20T10:31:00Z"/>
                <w:lang w:val="en-US" w:eastAsia="en-GB"/>
              </w:rPr>
            </w:pPr>
            <w:ins w:id="623"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24" w:author="Ericsson (Felipe)" w:date="2023-11-20T10:31:00Z"/>
                <w:color w:val="000000" w:themeColor="text1"/>
                <w:lang w:val="en-US" w:eastAsia="en-GB"/>
              </w:rPr>
            </w:pPr>
            <w:ins w:id="625"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26" w:author="Ericsson (Felipe)" w:date="2023-11-20T10:31:00Z"/>
                <w:lang w:val="en-US" w:eastAsia="en-GB"/>
              </w:rPr>
            </w:pPr>
            <w:ins w:id="627"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28" w:author="Ericsson (Felipe)" w:date="2023-11-20T10:31:00Z"/>
                <w:lang w:val="en-US" w:eastAsia="en-GB"/>
              </w:rPr>
            </w:pPr>
            <w:ins w:id="629"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30" w:author="Ericsson (Felipe)" w:date="2023-11-20T10:31:00Z"/>
                <w:lang w:val="en-US" w:eastAsia="en-GB"/>
              </w:rPr>
            </w:pPr>
            <w:ins w:id="631"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32" w:author="Ericsson (Felipe)" w:date="2023-11-20T10:31:00Z"/>
                <w:lang w:val="en-US" w:eastAsia="en-GB"/>
              </w:rPr>
            </w:pPr>
            <w:ins w:id="633"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34" w:author="Ericsson (Felipe)" w:date="2023-11-20T10:31:00Z"/>
                <w:lang w:val="en-US" w:eastAsia="en-GB"/>
              </w:rPr>
            </w:pPr>
            <w:ins w:id="635"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36" w:author="Ericsson (Felipe)" w:date="2023-11-20T10:31:00Z"/>
                <w:lang w:val="en-US" w:eastAsia="en-GB"/>
              </w:rPr>
            </w:pPr>
            <w:ins w:id="637"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38" w:author="Ericsson (Felipe)" w:date="2023-11-20T10:31:00Z"/>
                <w:lang w:val="en-US" w:eastAsia="en-GB"/>
              </w:rPr>
            </w:pPr>
            <w:ins w:id="639"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40" w:author="Ericsson (Felipe)" w:date="2023-11-20T10:31:00Z"/>
                <w:lang w:val="en-US" w:eastAsia="en-GB"/>
              </w:rPr>
            </w:pPr>
            <w:ins w:id="641"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42" w:author="Ericsson (Felipe)" w:date="2023-11-20T10:31:00Z"/>
                <w:lang w:val="en-US" w:eastAsia="en-GB"/>
              </w:rPr>
            </w:pPr>
            <w:ins w:id="643"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44" w:author="Ericsson (Felipe)" w:date="2023-11-20T10:31:00Z"/>
                <w:lang w:val="en-US" w:eastAsia="en-GB"/>
              </w:rPr>
            </w:pPr>
            <w:ins w:id="645"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46" w:author="Ericsson (Felipe)" w:date="2023-11-20T10:31:00Z"/>
                <w:lang w:val="en-US" w:eastAsia="en-GB"/>
              </w:rPr>
            </w:pPr>
            <w:ins w:id="647" w:author="Ericsson (Felipe)" w:date="2023-11-20T10:31:00Z">
              <w:r>
                <w:rPr>
                  <w:lang w:val="en-US" w:eastAsia="en-GB"/>
                </w:rPr>
                <w:t>No AS security</w:t>
              </w:r>
            </w:ins>
          </w:p>
          <w:p w14:paraId="29DB78E6" w14:textId="77777777" w:rsidR="00B915C1" w:rsidRDefault="00B915C1" w:rsidP="000F7906">
            <w:pPr>
              <w:spacing w:after="0"/>
              <w:rPr>
                <w:ins w:id="648" w:author="Ericsson (Felipe)" w:date="2023-11-20T10:31:00Z"/>
                <w:lang w:val="en-US" w:eastAsia="en-GB"/>
              </w:rPr>
            </w:pPr>
          </w:p>
        </w:tc>
      </w:tr>
      <w:tr w:rsidR="00B915C1" w14:paraId="0D440F0D" w14:textId="77777777" w:rsidTr="00014C77">
        <w:trPr>
          <w:ins w:id="649"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50" w:author="Ericsson (Felipe)" w:date="2023-11-20T10:31:00Z"/>
                <w:b/>
                <w:bCs/>
                <w:lang w:val="en-US" w:eastAsia="en-GB"/>
              </w:rPr>
            </w:pPr>
            <w:ins w:id="651"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52" w:author="Ericsson (Felipe)" w:date="2023-11-20T10:31:00Z"/>
        </w:trPr>
        <w:tc>
          <w:tcPr>
            <w:tcW w:w="1129" w:type="dxa"/>
          </w:tcPr>
          <w:p w14:paraId="07023108" w14:textId="77777777" w:rsidR="00B915C1" w:rsidRDefault="00B915C1" w:rsidP="000F7906">
            <w:pPr>
              <w:spacing w:after="0"/>
              <w:rPr>
                <w:ins w:id="653" w:author="Ericsson (Felipe)" w:date="2023-11-20T10:31:00Z"/>
                <w:lang w:val="en-US" w:eastAsia="en-GB"/>
              </w:rPr>
            </w:pPr>
            <w:ins w:id="654" w:author="Ericsson (Felipe)" w:date="2023-11-20T10:31:00Z">
              <w:r>
                <w:rPr>
                  <w:lang w:val="en-US" w:eastAsia="en-GB"/>
                </w:rPr>
                <w:t>gNB</w:t>
              </w:r>
            </w:ins>
          </w:p>
        </w:tc>
        <w:tc>
          <w:tcPr>
            <w:tcW w:w="851" w:type="dxa"/>
          </w:tcPr>
          <w:p w14:paraId="7A1FA212" w14:textId="77777777" w:rsidR="00B915C1" w:rsidRDefault="00B915C1" w:rsidP="000F7906">
            <w:pPr>
              <w:spacing w:after="0"/>
              <w:rPr>
                <w:ins w:id="655" w:author="Ericsson (Felipe)" w:date="2023-11-20T10:31:00Z"/>
                <w:color w:val="000000" w:themeColor="text1"/>
                <w:lang w:val="en-US" w:eastAsia="en-GB"/>
              </w:rPr>
            </w:pPr>
            <w:ins w:id="656"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657" w:author="Ericsson (Felipe)" w:date="2023-11-20T10:31:00Z"/>
                <w:color w:val="000000" w:themeColor="text1"/>
                <w:lang w:val="en-US" w:eastAsia="en-GB"/>
              </w:rPr>
            </w:pPr>
            <w:ins w:id="658"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659" w:author="Ericsson (Felipe)" w:date="2023-11-20T10:31:00Z"/>
                <w:lang w:val="en-US" w:eastAsia="en-GB"/>
              </w:rPr>
            </w:pPr>
            <w:ins w:id="660"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61" w:author="Ericsson (Felipe)" w:date="2023-11-20T10:31:00Z"/>
                <w:lang w:val="en-US" w:eastAsia="en-GB"/>
              </w:rPr>
            </w:pPr>
            <w:ins w:id="662"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63" w:author="Ericsson (Felipe)" w:date="2023-11-20T10:31:00Z"/>
                <w:lang w:val="en-US" w:eastAsia="en-GB"/>
              </w:rPr>
            </w:pPr>
            <w:ins w:id="664"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665" w:author="Ericsson (Felipe)" w:date="2023-11-20T10:31:00Z"/>
                <w:lang w:val="en-US" w:eastAsia="en-GB"/>
              </w:rPr>
            </w:pPr>
            <w:ins w:id="666"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667" w:author="Ericsson (Felipe)" w:date="2023-11-20T10:31:00Z"/>
                <w:lang w:val="en-US" w:eastAsia="en-GB"/>
              </w:rPr>
            </w:pPr>
            <w:ins w:id="668" w:author="Ericsson (Felipe)" w:date="2023-11-20T10:31:00Z">
              <w:r>
                <w:rPr>
                  <w:lang w:val="en-US" w:eastAsia="en-GB"/>
                </w:rPr>
                <w:t>~20ms (RRC)</w:t>
              </w:r>
            </w:ins>
          </w:p>
        </w:tc>
        <w:tc>
          <w:tcPr>
            <w:tcW w:w="1417" w:type="dxa"/>
          </w:tcPr>
          <w:p w14:paraId="056CC602" w14:textId="77777777" w:rsidR="00B915C1" w:rsidRDefault="00B915C1" w:rsidP="000F7906">
            <w:pPr>
              <w:spacing w:after="0"/>
              <w:rPr>
                <w:ins w:id="669" w:author="Ericsson (Felipe)" w:date="2023-11-20T10:31:00Z"/>
                <w:lang w:val="en-US" w:eastAsia="en-GB"/>
              </w:rPr>
            </w:pPr>
            <w:ins w:id="670"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671" w:author="Ericsson (Felipe)" w:date="2023-11-20T10:31:00Z"/>
                <w:lang w:val="en-US" w:eastAsia="en-GB"/>
              </w:rPr>
            </w:pPr>
            <w:ins w:id="672" w:author="Ericsson (Felipe)" w:date="2023-11-20T10:31:00Z">
              <w:r>
                <w:rPr>
                  <w:lang w:val="en-US" w:eastAsia="en-GB"/>
                </w:rPr>
                <w:t>AS security via RRC message</w:t>
              </w:r>
            </w:ins>
          </w:p>
          <w:p w14:paraId="292C1E00" w14:textId="77777777" w:rsidR="00B915C1" w:rsidRDefault="00B915C1" w:rsidP="000F7906">
            <w:pPr>
              <w:spacing w:after="0"/>
              <w:rPr>
                <w:ins w:id="673" w:author="Ericsson (Felipe)" w:date="2023-11-20T10:31:00Z"/>
                <w:lang w:val="en-US" w:eastAsia="en-GB"/>
              </w:rPr>
            </w:pPr>
          </w:p>
        </w:tc>
      </w:tr>
      <w:tr w:rsidR="00B915C1" w14:paraId="0A8776D3" w14:textId="77777777" w:rsidTr="00014C77">
        <w:trPr>
          <w:ins w:id="674"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675" w:author="Ericsson (Felipe)" w:date="2023-11-20T10:31:00Z"/>
                <w:b/>
                <w:bCs/>
                <w:lang w:val="en-US" w:eastAsia="en-GB"/>
              </w:rPr>
            </w:pPr>
            <w:ins w:id="676"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677" w:author="Ericsson (Felipe)" w:date="2023-11-20T10:31:00Z"/>
        </w:trPr>
        <w:tc>
          <w:tcPr>
            <w:tcW w:w="1129" w:type="dxa"/>
          </w:tcPr>
          <w:p w14:paraId="09E63946" w14:textId="77777777" w:rsidR="00B915C1" w:rsidRDefault="00B915C1" w:rsidP="000F7906">
            <w:pPr>
              <w:spacing w:after="0"/>
              <w:rPr>
                <w:ins w:id="678" w:author="Ericsson (Felipe)" w:date="2023-11-20T10:31:00Z"/>
                <w:lang w:val="en-US" w:eastAsia="en-GB"/>
              </w:rPr>
            </w:pPr>
            <w:ins w:id="679" w:author="Ericsson (Felipe)" w:date="2023-11-20T10:31:00Z">
              <w:r>
                <w:rPr>
                  <w:lang w:val="en-US" w:eastAsia="en-GB"/>
                </w:rPr>
                <w:t>gNB</w:t>
              </w:r>
            </w:ins>
          </w:p>
        </w:tc>
        <w:tc>
          <w:tcPr>
            <w:tcW w:w="851" w:type="dxa"/>
          </w:tcPr>
          <w:p w14:paraId="602FE3E1" w14:textId="77777777" w:rsidR="00B915C1" w:rsidRDefault="00B915C1" w:rsidP="000F7906">
            <w:pPr>
              <w:spacing w:after="0"/>
              <w:rPr>
                <w:ins w:id="680" w:author="Ericsson (Felipe)" w:date="2023-11-20T10:31:00Z"/>
                <w:color w:val="000000" w:themeColor="text1"/>
                <w:lang w:val="en-US" w:eastAsia="en-GB"/>
              </w:rPr>
            </w:pPr>
            <w:ins w:id="681"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682" w:author="Ericsson (Felipe)" w:date="2023-11-20T10:31:00Z"/>
                <w:color w:val="000000" w:themeColor="text1"/>
                <w:lang w:val="en-US" w:eastAsia="en-GB"/>
              </w:rPr>
            </w:pPr>
            <w:ins w:id="683"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684" w:author="Ericsson (Felipe)" w:date="2023-11-20T10:31:00Z"/>
                <w:lang w:val="en-US" w:eastAsia="en-GB"/>
              </w:rPr>
            </w:pPr>
            <w:ins w:id="685"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686" w:author="Ericsson (Felipe)" w:date="2023-11-20T10:31:00Z"/>
                <w:lang w:val="en-US" w:eastAsia="en-GB"/>
              </w:rPr>
            </w:pPr>
            <w:ins w:id="687"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688" w:author="Ericsson (Felipe)" w:date="2023-11-20T10:31:00Z"/>
                <w:lang w:val="en-US" w:eastAsia="en-GB"/>
              </w:rPr>
            </w:pPr>
            <w:ins w:id="689"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690" w:author="Ericsson (Felipe)" w:date="2023-11-20T10:31:00Z"/>
                <w:lang w:val="en-US" w:eastAsia="en-GB"/>
              </w:rPr>
            </w:pPr>
            <w:ins w:id="691"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692" w:author="Ericsson (Felipe)" w:date="2023-11-20T10:31:00Z"/>
                <w:lang w:val="en-US" w:eastAsia="en-GB"/>
              </w:rPr>
            </w:pPr>
            <w:ins w:id="693"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694" w:author="Ericsson (Felipe)" w:date="2023-11-20T10:31:00Z"/>
                <w:lang w:val="en-US" w:eastAsia="en-GB"/>
              </w:rPr>
            </w:pPr>
            <w:ins w:id="695" w:author="Ericsson (Felipe)" w:date="2023-11-20T10:31:00Z">
              <w:r>
                <w:rPr>
                  <w:lang w:val="en-US" w:eastAsia="en-GB"/>
                </w:rPr>
                <w:t>~20ms (RRC)</w:t>
              </w:r>
            </w:ins>
          </w:p>
        </w:tc>
        <w:tc>
          <w:tcPr>
            <w:tcW w:w="1417" w:type="dxa"/>
          </w:tcPr>
          <w:p w14:paraId="4A01DECA" w14:textId="77777777" w:rsidR="00B915C1" w:rsidRDefault="00B915C1" w:rsidP="000F7906">
            <w:pPr>
              <w:spacing w:after="0"/>
              <w:rPr>
                <w:ins w:id="696" w:author="Ericsson (Felipe)" w:date="2023-11-20T10:31:00Z"/>
                <w:lang w:val="en-US" w:eastAsia="en-GB"/>
              </w:rPr>
            </w:pPr>
            <w:ins w:id="697"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698" w:author="Ericsson (Felipe)" w:date="2023-11-20T10:31:00Z"/>
                <w:lang w:val="en-US" w:eastAsia="en-GB"/>
              </w:rPr>
            </w:pPr>
            <w:ins w:id="699" w:author="Ericsson (Felipe)" w:date="2023-11-20T10:31:00Z">
              <w:r>
                <w:rPr>
                  <w:lang w:val="en-US" w:eastAsia="en-GB"/>
                </w:rPr>
                <w:t>AS security via RRC message</w:t>
              </w:r>
            </w:ins>
          </w:p>
          <w:p w14:paraId="7ED96BD3" w14:textId="77777777" w:rsidR="00B915C1" w:rsidRDefault="00B915C1" w:rsidP="000F7906">
            <w:pPr>
              <w:spacing w:after="0"/>
              <w:rPr>
                <w:ins w:id="700" w:author="Ericsson (Felipe)" w:date="2023-11-20T10:31:00Z"/>
                <w:lang w:val="en-US" w:eastAsia="en-GB"/>
              </w:rPr>
            </w:pPr>
          </w:p>
        </w:tc>
      </w:tr>
      <w:tr w:rsidR="00B915C1" w14:paraId="1A08399C" w14:textId="77777777" w:rsidTr="00014C77">
        <w:trPr>
          <w:ins w:id="701"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02" w:author="Ericsson (Felipe)" w:date="2023-11-20T10:31:00Z"/>
                <w:b/>
                <w:bCs/>
                <w:lang w:val="en-US" w:eastAsia="en-GB"/>
              </w:rPr>
            </w:pPr>
            <w:ins w:id="703" w:author="Ericsson (Felipe)" w:date="2023-11-20T10:31:00Z">
              <w:r>
                <w:rPr>
                  <w:b/>
                  <w:bCs/>
                  <w:lang w:val="en-US" w:eastAsia="en-GB"/>
                </w:rPr>
                <w:t>Method: LPP</w:t>
              </w:r>
            </w:ins>
          </w:p>
        </w:tc>
      </w:tr>
      <w:tr w:rsidR="00B915C1" w14:paraId="30A87CB4" w14:textId="77777777" w:rsidTr="00014C77">
        <w:trPr>
          <w:ins w:id="704" w:author="Ericsson (Felipe)" w:date="2023-11-20T10:31:00Z"/>
        </w:trPr>
        <w:tc>
          <w:tcPr>
            <w:tcW w:w="1129" w:type="dxa"/>
          </w:tcPr>
          <w:p w14:paraId="4896D36A" w14:textId="77777777" w:rsidR="00B915C1" w:rsidRDefault="00B915C1" w:rsidP="000F7906">
            <w:pPr>
              <w:spacing w:after="0"/>
              <w:rPr>
                <w:ins w:id="705" w:author="Ericsson (Felipe)" w:date="2023-11-20T10:31:00Z"/>
                <w:lang w:val="en-US" w:eastAsia="en-GB"/>
              </w:rPr>
            </w:pPr>
            <w:ins w:id="706" w:author="Ericsson (Felipe)" w:date="2023-11-20T10:31:00Z">
              <w:r>
                <w:rPr>
                  <w:lang w:val="en-US" w:eastAsia="en-GB"/>
                </w:rPr>
                <w:t>LMF</w:t>
              </w:r>
            </w:ins>
          </w:p>
        </w:tc>
        <w:tc>
          <w:tcPr>
            <w:tcW w:w="851" w:type="dxa"/>
          </w:tcPr>
          <w:p w14:paraId="5D3956C2" w14:textId="77777777" w:rsidR="00B915C1" w:rsidRDefault="00B915C1" w:rsidP="000F7906">
            <w:pPr>
              <w:spacing w:after="0"/>
              <w:rPr>
                <w:ins w:id="707" w:author="Ericsson (Felipe)" w:date="2023-11-20T10:31:00Z"/>
                <w:color w:val="000000" w:themeColor="text1"/>
                <w:lang w:val="en-US" w:eastAsia="en-GB"/>
              </w:rPr>
            </w:pPr>
            <w:ins w:id="708"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09" w:author="Ericsson (Felipe)" w:date="2023-11-20T10:31:00Z"/>
                <w:color w:val="000000" w:themeColor="text1"/>
                <w:lang w:val="en-US" w:eastAsia="en-GB"/>
              </w:rPr>
            </w:pPr>
            <w:ins w:id="710"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11" w:author="Ericsson (Felipe)" w:date="2023-11-20T10:31:00Z"/>
                <w:lang w:val="en-US" w:eastAsia="en-GB"/>
              </w:rPr>
            </w:pPr>
            <w:ins w:id="712"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13" w:author="Ericsson (Felipe)" w:date="2023-11-20T10:31:00Z"/>
                <w:lang w:val="en-US" w:eastAsia="en-GB"/>
              </w:rPr>
            </w:pPr>
            <w:ins w:id="714"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15" w:author="Ericsson (Felipe)" w:date="2023-11-20T10:31:00Z"/>
                <w:lang w:val="en-US" w:eastAsia="en-GB"/>
              </w:rPr>
            </w:pPr>
            <w:ins w:id="716"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17" w:author="Ericsson (Felipe)" w:date="2023-11-20T10:31:00Z"/>
                <w:lang w:val="en-US" w:eastAsia="en-GB"/>
              </w:rPr>
            </w:pPr>
            <w:ins w:id="718"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19" w:author="Ericsson (Felipe)" w:date="2023-11-20T10:31:00Z"/>
                <w:lang w:val="en-US" w:eastAsia="en-GB"/>
              </w:rPr>
            </w:pPr>
            <w:ins w:id="720"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21" w:author="Ericsson (Felipe)" w:date="2023-11-20T10:31:00Z"/>
                <w:lang w:val="en-US" w:eastAsia="en-GB"/>
              </w:rPr>
            </w:pPr>
            <w:ins w:id="722"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23" w:author="Ericsson (Felipe)" w:date="2023-11-20T10:31:00Z"/>
                <w:lang w:val="en-US" w:eastAsia="en-GB"/>
              </w:rPr>
            </w:pPr>
            <w:ins w:id="724"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25" w:author="Ericsson (Felipe)" w:date="2023-11-20T10:31:00Z"/>
                <w:lang w:val="en-US" w:eastAsia="en-GB"/>
              </w:rPr>
            </w:pPr>
            <w:ins w:id="726"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27" w:author="Ericsson (Felipe)" w:date="2023-11-20T10:31:00Z"/>
                <w:color w:val="000000" w:themeColor="text1"/>
                <w:lang w:val="en-US" w:eastAsia="en-GB"/>
              </w:rPr>
            </w:pPr>
            <w:ins w:id="728"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29" w:author="Ericsson (Felipe)" w:date="2023-11-20T10:31:00Z"/>
                <w:lang w:val="en-US" w:eastAsia="en-GB"/>
              </w:rPr>
            </w:pPr>
            <w:ins w:id="730"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31" w:author="Ericsson (Felipe)" w:date="2023-11-20T10:31:00Z"/>
                <w:color w:val="000000" w:themeColor="text1"/>
                <w:lang w:val="en-US" w:eastAsia="en-GB"/>
              </w:rPr>
            </w:pPr>
            <w:ins w:id="732"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33" w:author="Ericsson (Felipe)" w:date="2023-11-20T10:31:00Z"/>
                <w:lang w:val="en-US" w:eastAsia="en-GB"/>
              </w:rPr>
            </w:pPr>
          </w:p>
        </w:tc>
      </w:tr>
    </w:tbl>
    <w:p w14:paraId="4AC4CF0B" w14:textId="77777777" w:rsidR="00B915C1" w:rsidRDefault="00B915C1" w:rsidP="00B915C1">
      <w:pPr>
        <w:ind w:left="288"/>
        <w:rPr>
          <w:ins w:id="734" w:author="Ericsson (Felipe)" w:date="2023-11-20T10:31:00Z"/>
        </w:rPr>
      </w:pPr>
      <w:ins w:id="735"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51"/>
        <w:rPr>
          <w:ins w:id="736" w:author="Ericsson (Felipe)" w:date="2023-11-20T10:31:00Z"/>
        </w:rPr>
      </w:pPr>
      <w:ins w:id="737" w:author="Ericsson (Felipe)" w:date="2023-11-20T10:31:00Z">
        <w:r>
          <w:lastRenderedPageBreak/>
          <w:t>7.3.1.</w:t>
        </w:r>
      </w:ins>
      <w:ins w:id="738" w:author="Ericsson (Felipe)" w:date="2023-11-21T00:37:00Z">
        <w:r w:rsidR="00CA7ACB">
          <w:t>3</w:t>
        </w:r>
      </w:ins>
      <w:ins w:id="739" w:author="Ericsson (Felipe)" w:date="2023-11-20T10:31:00Z">
        <w:r>
          <w:t>.1</w:t>
        </w:r>
        <w:r>
          <w:tab/>
          <w:t xml:space="preserve">Data collection for Network-side model training </w:t>
        </w:r>
      </w:ins>
    </w:p>
    <w:p w14:paraId="0BD208D1" w14:textId="77777777" w:rsidR="00B915C1" w:rsidRDefault="00B915C1" w:rsidP="00B915C1">
      <w:pPr>
        <w:rPr>
          <w:ins w:id="740" w:author="Ericsson (Felipe)" w:date="2023-11-20T10:31:00Z"/>
        </w:rPr>
      </w:pPr>
      <w:ins w:id="741"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ae"/>
        <w:numPr>
          <w:ilvl w:val="0"/>
          <w:numId w:val="45"/>
        </w:numPr>
        <w:rPr>
          <w:ins w:id="742" w:author="Ericsson (Felipe)" w:date="2023-11-20T10:31:00Z"/>
        </w:rPr>
      </w:pPr>
      <w:ins w:id="743" w:author="Ericsson (Felipe)" w:date="2023-11-20T10:31:00Z">
        <w:r>
          <w:t>UE to support data logging,</w:t>
        </w:r>
      </w:ins>
    </w:p>
    <w:p w14:paraId="560C7308" w14:textId="77777777" w:rsidR="00B915C1" w:rsidRDefault="00B915C1" w:rsidP="00B915C1">
      <w:pPr>
        <w:pStyle w:val="ae"/>
        <w:numPr>
          <w:ilvl w:val="0"/>
          <w:numId w:val="45"/>
        </w:numPr>
        <w:rPr>
          <w:ins w:id="744" w:author="Ericsson (Felipe)" w:date="2023-11-20T10:31:00Z"/>
        </w:rPr>
      </w:pPr>
      <w:ins w:id="745" w:author="Ericsson (Felipe)" w:date="2023-11-20T10:31:00Z">
        <w:r>
          <w:t>UE to report the collected data periodically, event-based, and on-demand,</w:t>
        </w:r>
      </w:ins>
    </w:p>
    <w:p w14:paraId="36A5E8BA" w14:textId="77777777" w:rsidR="00B915C1" w:rsidRDefault="00B915C1" w:rsidP="00B915C1">
      <w:pPr>
        <w:pStyle w:val="ae"/>
        <w:numPr>
          <w:ilvl w:val="0"/>
          <w:numId w:val="45"/>
        </w:numPr>
        <w:rPr>
          <w:ins w:id="746" w:author="Ericsson (Felipe)" w:date="2023-11-20T10:31:00Z"/>
        </w:rPr>
      </w:pPr>
      <w:ins w:id="747" w:author="Ericsson (Felipe)" w:date="2023-11-20T10:31:00Z">
        <w:r>
          <w:t xml:space="preserve">The UE memory, processing power, energy consumption, signalling overhead should be </w:t>
        </w:r>
        <w:commentRangeStart w:id="748"/>
        <w:r>
          <w:t>considered</w:t>
        </w:r>
      </w:ins>
      <w:commentRangeEnd w:id="748"/>
      <w:r w:rsidR="001E5837">
        <w:rPr>
          <w:rStyle w:val="af0"/>
        </w:rPr>
        <w:commentReference w:id="748"/>
      </w:r>
      <w:ins w:id="749" w:author="Ericsson (Felipe)" w:date="2023-11-20T10:31:00Z">
        <w:r>
          <w:t>.</w:t>
        </w:r>
      </w:ins>
    </w:p>
    <w:p w14:paraId="15DDF3DA" w14:textId="77777777" w:rsidR="00B915C1" w:rsidRDefault="00B915C1" w:rsidP="00B915C1">
      <w:pPr>
        <w:ind w:leftChars="90" w:left="180"/>
        <w:rPr>
          <w:ins w:id="750" w:author="Ericsson (Felipe)" w:date="2023-11-20T10:31:00Z"/>
          <w:lang w:eastAsia="zh-CN"/>
        </w:rPr>
      </w:pPr>
      <w:ins w:id="751" w:author="Ericsson (Felipe)" w:date="2023-11-20T10:31:00Z">
        <w:r>
          <w:rPr>
            <w:lang w:eastAsia="zh-CN"/>
          </w:rPr>
          <w:t>Note: The above principles can be revised depending on RAN1 requirements.</w:t>
        </w:r>
      </w:ins>
    </w:p>
    <w:p w14:paraId="7EE0A239" w14:textId="77777777" w:rsidR="00B915C1" w:rsidRDefault="00B915C1" w:rsidP="00B915C1">
      <w:pPr>
        <w:rPr>
          <w:ins w:id="752" w:author="Ericsson (Felipe)" w:date="2023-11-20T10:31:00Z"/>
        </w:rPr>
      </w:pPr>
      <w:ins w:id="753" w:author="Ericsson (Felipe)" w:date="2023-11-20T10:31:00Z">
        <w:r>
          <w:t xml:space="preserve">Regarding the use cases in this Study, the following is considered. </w:t>
        </w:r>
      </w:ins>
    </w:p>
    <w:p w14:paraId="0ABC4F1C" w14:textId="77777777" w:rsidR="00B915C1" w:rsidRDefault="00B915C1" w:rsidP="00B915C1">
      <w:pPr>
        <w:pStyle w:val="ae"/>
        <w:numPr>
          <w:ilvl w:val="0"/>
          <w:numId w:val="64"/>
        </w:numPr>
        <w:rPr>
          <w:ins w:id="754" w:author="Ericsson (Felipe)" w:date="2023-11-20T10:31:00Z"/>
        </w:rPr>
      </w:pPr>
      <w:ins w:id="755" w:author="Ericsson (Felipe)" w:date="2023-11-20T10:31:00Z">
        <w:r>
          <w:t>For CSI and beam management use cases:</w:t>
        </w:r>
        <w:r>
          <w:br/>
        </w:r>
      </w:ins>
    </w:p>
    <w:p w14:paraId="753395F3" w14:textId="77777777" w:rsidR="00B915C1" w:rsidRDefault="00B915C1" w:rsidP="00B915C1">
      <w:pPr>
        <w:pStyle w:val="ae"/>
        <w:numPr>
          <w:ilvl w:val="1"/>
          <w:numId w:val="64"/>
        </w:numPr>
        <w:rPr>
          <w:ins w:id="756" w:author="Ericsson (Felipe)" w:date="2023-11-20T10:31:00Z"/>
        </w:rPr>
      </w:pPr>
      <w:ins w:id="757" w:author="Ericsson (Felipe)" w:date="2023-11-20T10:31:00Z">
        <w:r>
          <w:t>For training of NW-side models, both gNB- and OAM-centric data collection are considered.</w:t>
        </w:r>
        <w:r>
          <w:br/>
        </w:r>
      </w:ins>
    </w:p>
    <w:p w14:paraId="570C6EA2" w14:textId="77777777" w:rsidR="00B915C1" w:rsidRDefault="00B915C1" w:rsidP="00B915C1">
      <w:pPr>
        <w:pStyle w:val="ae"/>
        <w:numPr>
          <w:ilvl w:val="1"/>
          <w:numId w:val="64"/>
        </w:numPr>
        <w:rPr>
          <w:ins w:id="758" w:author="Ericsson (Felipe)" w:date="2023-11-20T10:31:00Z"/>
        </w:rPr>
      </w:pPr>
      <w:ins w:id="759"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ae"/>
        <w:numPr>
          <w:ilvl w:val="1"/>
          <w:numId w:val="64"/>
        </w:numPr>
        <w:rPr>
          <w:ins w:id="760" w:author="Ericsson (Felipe)" w:date="2023-11-20T10:31:00Z"/>
        </w:rPr>
      </w:pPr>
      <w:ins w:id="761"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ae"/>
        <w:numPr>
          <w:ilvl w:val="1"/>
          <w:numId w:val="64"/>
        </w:numPr>
        <w:rPr>
          <w:ins w:id="762" w:author="Ericsson (Felipe)" w:date="2023-11-20T10:31:00Z"/>
        </w:rPr>
      </w:pPr>
      <w:ins w:id="763"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ae"/>
        <w:numPr>
          <w:ilvl w:val="1"/>
          <w:numId w:val="64"/>
        </w:numPr>
        <w:rPr>
          <w:ins w:id="764" w:author="Ericsson (Felipe)" w:date="2023-11-20T10:31:00Z"/>
        </w:rPr>
      </w:pPr>
      <w:ins w:id="765"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ae"/>
        <w:numPr>
          <w:ilvl w:val="0"/>
          <w:numId w:val="64"/>
        </w:numPr>
        <w:rPr>
          <w:ins w:id="766" w:author="Ericsson (Felipe)" w:date="2023-11-20T10:31:00Z"/>
        </w:rPr>
      </w:pPr>
      <w:ins w:id="767" w:author="Ericsson (Felipe)" w:date="2023-11-20T10:31:00Z">
        <w:r>
          <w:t>For positioning use cases:</w:t>
        </w:r>
        <w:r>
          <w:br/>
        </w:r>
      </w:ins>
    </w:p>
    <w:p w14:paraId="5E7879A2" w14:textId="77777777" w:rsidR="00B915C1" w:rsidRDefault="00B915C1" w:rsidP="00B915C1">
      <w:pPr>
        <w:pStyle w:val="ae"/>
        <w:numPr>
          <w:ilvl w:val="1"/>
          <w:numId w:val="64"/>
        </w:numPr>
        <w:rPr>
          <w:ins w:id="768" w:author="Ericsson (Felipe)" w:date="2023-11-20T10:31:00Z"/>
        </w:rPr>
      </w:pPr>
      <w:ins w:id="769"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ae"/>
        <w:numPr>
          <w:ilvl w:val="1"/>
          <w:numId w:val="64"/>
        </w:numPr>
        <w:rPr>
          <w:ins w:id="770" w:author="Ericsson (Felipe)" w:date="2023-11-20T10:31:00Z"/>
        </w:rPr>
      </w:pPr>
      <w:ins w:id="771"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772" w:author="Ericsson (Felipe)" w:date="2023-11-20T10:31:00Z"/>
        </w:rPr>
      </w:pPr>
      <w:ins w:id="773"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774" w:author="Ericsson (Felipe)" w:date="2023-11-20T14:40:00Z"/>
        </w:rPr>
      </w:pPr>
      <w:ins w:id="775"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51"/>
        <w:rPr>
          <w:ins w:id="776" w:author="Ericsson (Felipe)" w:date="2023-11-20T14:40:00Z"/>
        </w:rPr>
      </w:pPr>
      <w:ins w:id="777" w:author="Ericsson (Felipe)" w:date="2023-11-20T14:40:00Z">
        <w:r>
          <w:t>7.3.1.</w:t>
        </w:r>
      </w:ins>
      <w:ins w:id="778" w:author="Ericsson (Felipe)" w:date="2023-11-21T00:37:00Z">
        <w:r w:rsidR="00CA7ACB">
          <w:t>3</w:t>
        </w:r>
      </w:ins>
      <w:ins w:id="779" w:author="Ericsson (Felipe)" w:date="2023-11-20T14:40:00Z">
        <w:r>
          <w:t>.2</w:t>
        </w:r>
        <w:r>
          <w:tab/>
          <w:t xml:space="preserve">Data collection for UE-side model training </w:t>
        </w:r>
      </w:ins>
    </w:p>
    <w:p w14:paraId="2A4A0774" w14:textId="5D54A1B6" w:rsidR="004D7A47" w:rsidRDefault="004D7A47" w:rsidP="004D7A47">
      <w:pPr>
        <w:rPr>
          <w:ins w:id="780" w:author="Ericsson (Felipe)" w:date="2023-11-20T14:40:00Z"/>
        </w:rPr>
      </w:pPr>
      <w:ins w:id="781" w:author="Ericsson (Felipe)" w:date="2023-11-20T14:40:00Z">
        <w:r>
          <w:t xml:space="preserve">The following proposals were discussed in RAN2: </w:t>
        </w:r>
      </w:ins>
    </w:p>
    <w:p w14:paraId="4C9593F7" w14:textId="7CA0A65F" w:rsidR="00236378" w:rsidRDefault="004D7A47" w:rsidP="004D7A47">
      <w:pPr>
        <w:pStyle w:val="ae"/>
        <w:numPr>
          <w:ilvl w:val="0"/>
          <w:numId w:val="73"/>
        </w:numPr>
        <w:rPr>
          <w:ins w:id="782" w:author="Ericsson (Felipe)" w:date="2023-11-20T14:41:00Z"/>
        </w:rPr>
      </w:pPr>
      <w:ins w:id="783" w:author="Ericsson (Felipe)" w:date="2023-11-20T14:40:00Z">
        <w:r>
          <w:t xml:space="preserve">UE collects and directly transfers training data to the </w:t>
        </w:r>
      </w:ins>
      <w:ins w:id="784" w:author="Ericsson (Felipe)" w:date="2023-11-20T14:44:00Z">
        <w:r w:rsidR="00E75EC3">
          <w:t>Over-</w:t>
        </w:r>
      </w:ins>
      <w:ins w:id="785" w:author="Ericsson (Felipe)" w:date="2023-11-20T14:45:00Z">
        <w:r w:rsidR="00A022E5">
          <w:t>T</w:t>
        </w:r>
      </w:ins>
      <w:ins w:id="786" w:author="Ericsson (Felipe)" w:date="2023-11-20T14:44:00Z">
        <w:r w:rsidR="00E75EC3">
          <w:t>he-Top (</w:t>
        </w:r>
      </w:ins>
      <w:ins w:id="787" w:author="Ericsson (Felipe)" w:date="2023-11-20T14:40:00Z">
        <w:r>
          <w:t>OTT</w:t>
        </w:r>
      </w:ins>
      <w:ins w:id="788" w:author="Ericsson (Felipe)" w:date="2023-11-20T14:44:00Z">
        <w:r w:rsidR="00E75EC3">
          <w:t>)</w:t>
        </w:r>
      </w:ins>
      <w:ins w:id="789" w:author="Ericsson (Felipe)" w:date="2023-11-20T14:40:00Z">
        <w:r>
          <w:t xml:space="preserve"> server</w:t>
        </w:r>
      </w:ins>
      <w:ins w:id="790" w:author="Ericsson (Felipe)" w:date="2023-11-20T15:34:00Z">
        <w:r w:rsidR="000C052E">
          <w:t>;</w:t>
        </w:r>
      </w:ins>
    </w:p>
    <w:p w14:paraId="529EB01B" w14:textId="77777777" w:rsidR="00B11167" w:rsidRDefault="00236378" w:rsidP="00B11167">
      <w:pPr>
        <w:ind w:left="1080"/>
        <w:rPr>
          <w:ins w:id="791" w:author="Ericsson (Felipe)" w:date="2023-11-20T14:41:00Z"/>
        </w:rPr>
      </w:pPr>
      <w:ins w:id="792" w:author="Ericsson (Felipe)" w:date="2023-11-20T14:41:00Z">
        <w:r>
          <w:t xml:space="preserve">1a) </w:t>
        </w:r>
      </w:ins>
      <w:ins w:id="793" w:author="Ericsson (Felipe)" w:date="2023-11-20T14:40:00Z">
        <w:r w:rsidR="004D7A47">
          <w:t>OTT (3GPP transparent)</w:t>
        </w:r>
      </w:ins>
    </w:p>
    <w:p w14:paraId="6882D009" w14:textId="721DB766" w:rsidR="004D7A47" w:rsidRDefault="00B11167" w:rsidP="00014C77">
      <w:pPr>
        <w:ind w:left="1080"/>
        <w:rPr>
          <w:ins w:id="794" w:author="Ericsson (Felipe)" w:date="2023-11-20T14:40:00Z"/>
        </w:rPr>
      </w:pPr>
      <w:ins w:id="795" w:author="Ericsson (Felipe)" w:date="2023-11-20T14:41:00Z">
        <w:r>
          <w:t xml:space="preserve">1b) </w:t>
        </w:r>
      </w:ins>
      <w:ins w:id="796" w:author="Ericsson (Felipe)" w:date="2023-11-20T14:40:00Z">
        <w:r w:rsidR="004D7A47">
          <w:t>OTT (non-3GPP transparent)</w:t>
        </w:r>
      </w:ins>
    </w:p>
    <w:p w14:paraId="7D73E832" w14:textId="1C2ECF79" w:rsidR="004D7A47" w:rsidRDefault="004D7A47" w:rsidP="00014C77">
      <w:pPr>
        <w:pStyle w:val="ae"/>
        <w:numPr>
          <w:ilvl w:val="0"/>
          <w:numId w:val="73"/>
        </w:numPr>
        <w:rPr>
          <w:ins w:id="797" w:author="Ericsson (Felipe)" w:date="2023-11-20T14:40:00Z"/>
        </w:rPr>
      </w:pPr>
      <w:ins w:id="798" w:author="Ericsson (Felipe)" w:date="2023-11-20T14:40:00Z">
        <w:r>
          <w:t>UE collects training data and transfers it to CN. CN transfers the training data to the OTT server.</w:t>
        </w:r>
      </w:ins>
      <w:ins w:id="799" w:author="Ericsson (Felipe)" w:date="2023-11-20T14:42:00Z">
        <w:r w:rsidR="007D109C">
          <w:br/>
        </w:r>
      </w:ins>
    </w:p>
    <w:p w14:paraId="629FBAD3" w14:textId="77489BFC" w:rsidR="004D7A47" w:rsidRDefault="004D7A47" w:rsidP="00014C77">
      <w:pPr>
        <w:pStyle w:val="ae"/>
        <w:numPr>
          <w:ilvl w:val="0"/>
          <w:numId w:val="73"/>
        </w:numPr>
        <w:rPr>
          <w:ins w:id="800" w:author="Ericsson (Felipe)" w:date="2023-11-20T14:40:00Z"/>
        </w:rPr>
      </w:pPr>
      <w:ins w:id="801" w:author="Ericsson (Felipe)" w:date="2023-11-20T14:40:00Z">
        <w:r>
          <w:t>UE collects training data and transfers it to OAM. OAM transfers the needed data to the OTT server.</w:t>
        </w:r>
      </w:ins>
    </w:p>
    <w:p w14:paraId="1FC7EEE9" w14:textId="6E44B93C" w:rsidR="004D7A47" w:rsidRDefault="004D7A47" w:rsidP="00014C77">
      <w:pPr>
        <w:rPr>
          <w:ins w:id="802" w:author="Ericsson (Felipe)" w:date="2023-11-20T10:31:00Z"/>
        </w:rPr>
      </w:pPr>
      <w:ins w:id="803" w:author="Ericsson (Felipe)" w:date="2023-11-20T14:40:00Z">
        <w:r>
          <w:t>RAN2 did not study or analy</w:t>
        </w:r>
      </w:ins>
      <w:ins w:id="804" w:author="Ericsson (Felipe)" w:date="2023-11-20T14:42:00Z">
        <w:r w:rsidR="007D109C">
          <w:t>s</w:t>
        </w:r>
      </w:ins>
      <w:ins w:id="805" w:author="Ericsson (Felipe)" w:date="2023-11-20T14:40:00Z">
        <w:r>
          <w:t>e the</w:t>
        </w:r>
      </w:ins>
      <w:ins w:id="806" w:author="Ericsson (Felipe)" w:date="2023-11-20T14:42:00Z">
        <w:r w:rsidR="007D109C">
          <w:t>se</w:t>
        </w:r>
      </w:ins>
      <w:ins w:id="807" w:author="Ericsson (Felipe)" w:date="2023-11-20T14:40:00Z">
        <w:r>
          <w:t xml:space="preserve"> proposals and did not agree to requirements or </w:t>
        </w:r>
        <w:commentRangeStart w:id="808"/>
        <w:r>
          <w:t>recommendations</w:t>
        </w:r>
      </w:ins>
      <w:commentRangeEnd w:id="808"/>
      <w:r w:rsidR="00D61737">
        <w:rPr>
          <w:rStyle w:val="af0"/>
        </w:rPr>
        <w:commentReference w:id="808"/>
      </w:r>
      <w:ins w:id="809" w:author="Ericsson (Felipe)" w:date="2023-11-20T14:40:00Z">
        <w:r>
          <w:t>.</w:t>
        </w:r>
      </w:ins>
    </w:p>
    <w:p w14:paraId="0350EDE6" w14:textId="733A62EE" w:rsidR="00B915C1" w:rsidRDefault="00B915C1" w:rsidP="00B915C1">
      <w:pPr>
        <w:pStyle w:val="40"/>
        <w:rPr>
          <w:ins w:id="810" w:author="Ericsson (Felipe)" w:date="2023-11-20T10:31:00Z"/>
        </w:rPr>
      </w:pPr>
      <w:ins w:id="811" w:author="Ericsson (Felipe)" w:date="2023-11-20T10:31:00Z">
        <w:r>
          <w:lastRenderedPageBreak/>
          <w:t>7.3.1.</w:t>
        </w:r>
      </w:ins>
      <w:ins w:id="812" w:author="Ericsson (Felipe)" w:date="2023-11-21T00:37:00Z">
        <w:r w:rsidR="00CA7ACB">
          <w:t>4</w:t>
        </w:r>
      </w:ins>
      <w:ins w:id="813" w:author="Ericsson (Felipe)" w:date="2023-11-20T10:31:00Z">
        <w:r>
          <w:tab/>
          <w:t>Model transfer/delivery</w:t>
        </w:r>
      </w:ins>
    </w:p>
    <w:p w14:paraId="29324BC7" w14:textId="6D024DEC" w:rsidR="00B915C1" w:rsidRDefault="00014C77" w:rsidP="0002608F">
      <w:pPr>
        <w:rPr>
          <w:ins w:id="814" w:author="Ericsson (Felipe)" w:date="2023-11-20T10:31:00Z"/>
        </w:rPr>
      </w:pPr>
      <w:ins w:id="815"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r>
          <w:rPr>
            <w:rStyle w:val="af0"/>
          </w:rPr>
          <w:commentReference w:id="816"/>
        </w:r>
      </w:ins>
      <w:ins w:id="817" w:author="Ericsson (Felipe)" w:date="2023-11-20T11:28:00Z">
        <w:r w:rsidR="00F835D4">
          <w:t xml:space="preserve"> </w:t>
        </w:r>
      </w:ins>
      <w:ins w:id="818" w:author="Ericsson (Felipe)" w:date="2023-11-21T02:16:00Z">
        <w:r w:rsidR="00CA7CD5">
          <w:t>Nonetheless, t</w:t>
        </w:r>
      </w:ins>
      <w:ins w:id="819" w:author="Ericsson (Felipe)" w:date="2023-11-20T10:31:00Z">
        <w:r w:rsidR="00B915C1">
          <w:t>o support AI/ML model transfer/delivery, the following solutions are considered:</w:t>
        </w:r>
      </w:ins>
    </w:p>
    <w:p w14:paraId="0991E956" w14:textId="77777777" w:rsidR="00B915C1" w:rsidRDefault="00B915C1" w:rsidP="00B915C1">
      <w:pPr>
        <w:pStyle w:val="ae"/>
        <w:numPr>
          <w:ilvl w:val="0"/>
          <w:numId w:val="65"/>
        </w:numPr>
        <w:ind w:leftChars="270" w:left="900"/>
        <w:rPr>
          <w:ins w:id="820" w:author="Ericsson (Felipe)" w:date="2023-11-20T10:31:00Z"/>
        </w:rPr>
      </w:pPr>
      <w:ins w:id="821" w:author="Ericsson (Felipe)" w:date="2023-11-20T10:31:00Z">
        <w:r>
          <w:t>Solution 1a: gNB can transfer/deliver AI/ML model(s) to UE via RRC signalling.</w:t>
        </w:r>
      </w:ins>
    </w:p>
    <w:p w14:paraId="3DB14C21" w14:textId="77777777" w:rsidR="00B915C1" w:rsidRDefault="00B915C1" w:rsidP="00B915C1">
      <w:pPr>
        <w:pStyle w:val="ae"/>
        <w:ind w:leftChars="450" w:left="900"/>
        <w:rPr>
          <w:ins w:id="822" w:author="Ericsson (Felipe)" w:date="2023-11-20T10:31:00Z"/>
        </w:rPr>
      </w:pPr>
    </w:p>
    <w:p w14:paraId="55C25731" w14:textId="77777777" w:rsidR="00B915C1" w:rsidRDefault="00B915C1" w:rsidP="00B915C1">
      <w:pPr>
        <w:pStyle w:val="ae"/>
        <w:numPr>
          <w:ilvl w:val="0"/>
          <w:numId w:val="65"/>
        </w:numPr>
        <w:ind w:leftChars="270" w:left="900"/>
        <w:rPr>
          <w:ins w:id="823" w:author="Ericsson (Felipe)" w:date="2023-11-20T10:31:00Z"/>
        </w:rPr>
      </w:pPr>
      <w:ins w:id="824" w:author="Ericsson (Felipe)" w:date="2023-11-20T10:31:00Z">
        <w:r>
          <w:t>Solution 2a: CN (except LMF) can transfer/deliver AI/ML model(s) to UE via NAS signalling.</w:t>
        </w:r>
        <w:r>
          <w:br/>
        </w:r>
      </w:ins>
    </w:p>
    <w:p w14:paraId="1B97DE66" w14:textId="77777777" w:rsidR="00B915C1" w:rsidRDefault="00B915C1" w:rsidP="00B915C1">
      <w:pPr>
        <w:pStyle w:val="ae"/>
        <w:numPr>
          <w:ilvl w:val="0"/>
          <w:numId w:val="65"/>
        </w:numPr>
        <w:ind w:leftChars="270" w:left="900"/>
        <w:rPr>
          <w:ins w:id="825" w:author="Ericsson (Felipe)" w:date="2023-11-20T10:31:00Z"/>
        </w:rPr>
      </w:pPr>
      <w:ins w:id="826" w:author="Ericsson (Felipe)" w:date="2023-11-20T10:31:00Z">
        <w:r>
          <w:t>Solution 3a: LMF can transfer/deliver AI/ML model(s) to UE via LPP signalling.</w:t>
        </w:r>
        <w:r>
          <w:br/>
        </w:r>
      </w:ins>
    </w:p>
    <w:p w14:paraId="2C3BC29A" w14:textId="77777777" w:rsidR="00B915C1" w:rsidRDefault="00B915C1" w:rsidP="00B915C1">
      <w:pPr>
        <w:pStyle w:val="ae"/>
        <w:numPr>
          <w:ilvl w:val="0"/>
          <w:numId w:val="65"/>
        </w:numPr>
        <w:ind w:leftChars="270" w:left="900"/>
        <w:rPr>
          <w:ins w:id="827" w:author="Ericsson (Felipe)" w:date="2023-11-20T10:31:00Z"/>
        </w:rPr>
      </w:pPr>
      <w:ins w:id="828" w:author="Ericsson (Felipe)" w:date="2023-11-20T10:31:00Z">
        <w:r>
          <w:t>Solution 1b: gNB can transfer/deliver AI/ML model(s) to UE via UP data.</w:t>
        </w:r>
        <w:r>
          <w:br/>
        </w:r>
      </w:ins>
    </w:p>
    <w:p w14:paraId="0BA555BB" w14:textId="77777777" w:rsidR="00B915C1" w:rsidRDefault="00B915C1" w:rsidP="00B915C1">
      <w:pPr>
        <w:pStyle w:val="ae"/>
        <w:numPr>
          <w:ilvl w:val="0"/>
          <w:numId w:val="65"/>
        </w:numPr>
        <w:ind w:leftChars="270" w:left="900"/>
        <w:rPr>
          <w:ins w:id="829" w:author="Ericsson (Felipe)" w:date="2023-11-20T10:31:00Z"/>
        </w:rPr>
      </w:pPr>
      <w:ins w:id="830" w:author="Ericsson (Felipe)" w:date="2023-11-20T10:31:00Z">
        <w:r>
          <w:t>Solution 2b: CN (except LMF) can transfer/deliver AI/ML model(s) to UE via UP data.</w:t>
        </w:r>
        <w:r>
          <w:br/>
        </w:r>
      </w:ins>
    </w:p>
    <w:p w14:paraId="60D69ADB" w14:textId="77777777" w:rsidR="00B915C1" w:rsidRDefault="00B915C1" w:rsidP="00B915C1">
      <w:pPr>
        <w:pStyle w:val="ae"/>
        <w:numPr>
          <w:ilvl w:val="0"/>
          <w:numId w:val="65"/>
        </w:numPr>
        <w:ind w:leftChars="270" w:left="900"/>
        <w:rPr>
          <w:ins w:id="831" w:author="Ericsson (Felipe)" w:date="2023-11-20T10:31:00Z"/>
        </w:rPr>
      </w:pPr>
      <w:ins w:id="832" w:author="Ericsson (Felipe)" w:date="2023-11-20T10:31:00Z">
        <w:r>
          <w:t>Solution 3b: LMF can transfer/deliver AI/ML model(s) to UE via UP data.</w:t>
        </w:r>
        <w:r>
          <w:br/>
        </w:r>
      </w:ins>
    </w:p>
    <w:p w14:paraId="23FFBF0B" w14:textId="77777777" w:rsidR="00B915C1" w:rsidRDefault="00B915C1" w:rsidP="00B915C1">
      <w:pPr>
        <w:pStyle w:val="ae"/>
        <w:numPr>
          <w:ilvl w:val="0"/>
          <w:numId w:val="65"/>
        </w:numPr>
        <w:ind w:leftChars="270" w:left="900"/>
        <w:rPr>
          <w:ins w:id="833" w:author="Ericsson (Felipe)" w:date="2023-11-20T10:31:00Z"/>
        </w:rPr>
      </w:pPr>
      <w:ins w:id="834" w:author="Ericsson (Felipe)" w:date="2023-11-20T10:31:00Z">
        <w:r>
          <w:t>Solution 4a: OTT server can transfer/deliver AI/ML model(s) to UE (e.g., transparent to 3GPP).</w:t>
        </w:r>
        <w:r>
          <w:br/>
        </w:r>
      </w:ins>
    </w:p>
    <w:p w14:paraId="2550C9A9" w14:textId="77777777" w:rsidR="00B915C1" w:rsidRDefault="00B915C1" w:rsidP="00B915C1">
      <w:pPr>
        <w:pStyle w:val="ae"/>
        <w:numPr>
          <w:ilvl w:val="0"/>
          <w:numId w:val="65"/>
        </w:numPr>
        <w:ind w:leftChars="270" w:left="900"/>
        <w:rPr>
          <w:ins w:id="835" w:author="Ericsson (Felipe)" w:date="2023-11-20T10:31:00Z"/>
        </w:rPr>
      </w:pPr>
      <w:ins w:id="836" w:author="Ericsson (Felipe)" w:date="2023-11-20T10:31:00Z">
        <w:r>
          <w:t>Solution 4b: OAM can transfer/deliver AI/ML model(s) to UE.</w:t>
        </w:r>
      </w:ins>
    </w:p>
    <w:p w14:paraId="275528DF" w14:textId="77777777" w:rsidR="00B915C1" w:rsidRDefault="00B915C1" w:rsidP="00B915C1">
      <w:pPr>
        <w:rPr>
          <w:ins w:id="837" w:author="Ericsson (Felipe)" w:date="2023-11-20T10:31:00Z"/>
        </w:rPr>
      </w:pPr>
      <w:ins w:id="838" w:author="Ericsson (Felipe)" w:date="2023-11-20T10:31:00Z">
        <w:r>
          <w:t xml:space="preserve">The </w:t>
        </w:r>
        <w:commentRangeStart w:id="839"/>
        <w:r>
          <w:t xml:space="preserve">solutions map </w:t>
        </w:r>
      </w:ins>
      <w:commentRangeEnd w:id="839"/>
      <w:r w:rsidR="00714D0B">
        <w:rPr>
          <w:rStyle w:val="af0"/>
        </w:rPr>
        <w:commentReference w:id="839"/>
      </w:r>
      <w:ins w:id="840" w:author="Ericsson (Felipe)" w:date="2023-11-20T10:31:00Z">
        <w:r>
          <w:t>to use cases according to what is depicted in Table 7.3.1.3-1.</w:t>
        </w:r>
      </w:ins>
    </w:p>
    <w:p w14:paraId="6DCAC8A8" w14:textId="79D43B4B" w:rsidR="00784A2B" w:rsidRDefault="00B915C1" w:rsidP="002556B8">
      <w:pPr>
        <w:pStyle w:val="TH"/>
        <w:rPr>
          <w:ins w:id="841" w:author="Ericsson (Felipe)" w:date="2023-11-21T00:53:00Z"/>
        </w:rPr>
      </w:pPr>
      <w:ins w:id="842" w:author="Ericsson (Felipe)" w:date="2023-11-20T10:31:00Z">
        <w:r>
          <w:rPr>
            <w:lang w:eastAsia="zh-CN"/>
          </w:rPr>
          <w:t>Table 7.3.1.3-1 Relations between model transfer/delivery solutions and use cases</w:t>
        </w:r>
      </w:ins>
      <w:ins w:id="843" w:author="Ericsson (Felipe)" w:date="2023-11-21T00:53:00Z">
        <w:r w:rsidR="00784A2B">
          <w:rPr>
            <w:rStyle w:val="af0"/>
            <w:rFonts w:ascii="Times New Roman" w:hAnsi="Times New Roman"/>
            <w:b w:val="0"/>
          </w:rPr>
          <w:commentReference w:id="844"/>
        </w:r>
      </w:ins>
    </w:p>
    <w:tbl>
      <w:tblPr>
        <w:tblStyle w:val="ab"/>
        <w:tblW w:w="0" w:type="auto"/>
        <w:tblLook w:val="04A0" w:firstRow="1" w:lastRow="0" w:firstColumn="1" w:lastColumn="0" w:noHBand="0" w:noVBand="1"/>
      </w:tblPr>
      <w:tblGrid>
        <w:gridCol w:w="3114"/>
        <w:gridCol w:w="6515"/>
      </w:tblGrid>
      <w:tr w:rsidR="002F07A5" w14:paraId="41459179" w14:textId="77777777" w:rsidTr="000F7906">
        <w:trPr>
          <w:ins w:id="845" w:author="Ericsson (Felipe)" w:date="2023-11-21T00:53:00Z"/>
        </w:trPr>
        <w:tc>
          <w:tcPr>
            <w:tcW w:w="3114" w:type="dxa"/>
          </w:tcPr>
          <w:p w14:paraId="1780B77D" w14:textId="77777777" w:rsidR="00784A2B" w:rsidRPr="004E1970" w:rsidRDefault="00784A2B" w:rsidP="000F7906">
            <w:pPr>
              <w:rPr>
                <w:ins w:id="846" w:author="Ericsson (Felipe)" w:date="2023-11-21T00:53:00Z"/>
                <w:rFonts w:eastAsiaTheme="minorEastAsia"/>
                <w:b/>
                <w:lang w:val="en-US" w:eastAsia="zh-CN"/>
              </w:rPr>
            </w:pPr>
            <w:ins w:id="847" w:author="Ericsson (Felipe)" w:date="2023-11-21T00:53:00Z">
              <w:r w:rsidRPr="004E1970">
                <w:rPr>
                  <w:rFonts w:eastAsiaTheme="minorEastAsia"/>
                  <w:b/>
                  <w:lang w:val="en-US" w:eastAsia="zh-CN"/>
                </w:rPr>
                <w:t>Solutions</w:t>
              </w:r>
            </w:ins>
          </w:p>
        </w:tc>
        <w:tc>
          <w:tcPr>
            <w:tcW w:w="6515" w:type="dxa"/>
          </w:tcPr>
          <w:p w14:paraId="400C03F6" w14:textId="77777777" w:rsidR="00784A2B" w:rsidRPr="004E1970" w:rsidRDefault="00784A2B" w:rsidP="000F7906">
            <w:pPr>
              <w:rPr>
                <w:ins w:id="848" w:author="Ericsson (Felipe)" w:date="2023-11-21T00:53:00Z"/>
                <w:rFonts w:eastAsiaTheme="minorEastAsia"/>
                <w:b/>
                <w:lang w:val="en-US" w:eastAsia="zh-CN"/>
              </w:rPr>
            </w:pPr>
            <w:ins w:id="849" w:author="Ericsson (Felipe)" w:date="2023-11-21T00:53:00Z">
              <w:r w:rsidRPr="004E1970">
                <w:rPr>
                  <w:rFonts w:eastAsiaTheme="minorEastAsia"/>
                  <w:b/>
                  <w:lang w:val="en-US" w:eastAsia="zh-CN"/>
                </w:rPr>
                <w:t>Applicable use cases</w:t>
              </w:r>
            </w:ins>
          </w:p>
        </w:tc>
      </w:tr>
      <w:tr w:rsidR="002F07A5" w14:paraId="44138407" w14:textId="77777777" w:rsidTr="000F7906">
        <w:trPr>
          <w:ins w:id="850" w:author="Ericsson (Felipe)" w:date="2023-11-21T00:53:00Z"/>
        </w:trPr>
        <w:tc>
          <w:tcPr>
            <w:tcW w:w="3114" w:type="dxa"/>
          </w:tcPr>
          <w:p w14:paraId="41F0B90E" w14:textId="77777777" w:rsidR="00784A2B" w:rsidRPr="004E1970" w:rsidRDefault="00784A2B" w:rsidP="000F7906">
            <w:pPr>
              <w:rPr>
                <w:ins w:id="851" w:author="Ericsson (Felipe)" w:date="2023-11-21T00:53:00Z"/>
                <w:rFonts w:eastAsiaTheme="minorEastAsia"/>
                <w:lang w:val="en-US" w:eastAsia="zh-CN"/>
              </w:rPr>
            </w:pPr>
            <w:ins w:id="852" w:author="Ericsson (Felipe)" w:date="2023-11-21T00:53:00Z">
              <w:r w:rsidRPr="004E1970">
                <w:rPr>
                  <w:rFonts w:eastAsiaTheme="minorEastAsia"/>
                  <w:lang w:val="en-US" w:eastAsia="zh-CN"/>
                </w:rPr>
                <w:t>Solution 1a, 1b</w:t>
              </w:r>
            </w:ins>
          </w:p>
        </w:tc>
        <w:tc>
          <w:tcPr>
            <w:tcW w:w="6515" w:type="dxa"/>
          </w:tcPr>
          <w:p w14:paraId="4AF82B99" w14:textId="77777777" w:rsidR="00784A2B" w:rsidRPr="004E1970" w:rsidRDefault="00784A2B" w:rsidP="000F7906">
            <w:pPr>
              <w:rPr>
                <w:ins w:id="853" w:author="Ericsson (Felipe)" w:date="2023-11-21T00:53:00Z"/>
                <w:rFonts w:eastAsiaTheme="minorEastAsia"/>
                <w:lang w:val="en-US" w:eastAsia="zh-CN"/>
              </w:rPr>
            </w:pPr>
            <w:ins w:id="854"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DAD5A6F" w14:textId="77777777" w:rsidR="00784A2B" w:rsidRPr="004E1970" w:rsidRDefault="00784A2B" w:rsidP="000F7906">
            <w:pPr>
              <w:rPr>
                <w:ins w:id="855" w:author="Ericsson (Felipe)" w:date="2023-11-21T00:53:00Z"/>
                <w:rFonts w:eastAsiaTheme="minorEastAsia"/>
                <w:lang w:val="en-US" w:eastAsia="zh-CN"/>
              </w:rPr>
            </w:pPr>
            <w:ins w:id="856" w:author="Ericsson (Felipe)" w:date="2023-11-21T00:53: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2F07A5" w14:paraId="48682978" w14:textId="77777777" w:rsidTr="000F7906">
        <w:trPr>
          <w:ins w:id="857" w:author="Ericsson (Felipe)" w:date="2023-11-21T00:53:00Z"/>
        </w:trPr>
        <w:tc>
          <w:tcPr>
            <w:tcW w:w="3114" w:type="dxa"/>
          </w:tcPr>
          <w:p w14:paraId="5229852A" w14:textId="77777777" w:rsidR="00784A2B" w:rsidRPr="004E1970" w:rsidRDefault="00784A2B" w:rsidP="000F7906">
            <w:pPr>
              <w:rPr>
                <w:ins w:id="858" w:author="Ericsson (Felipe)" w:date="2023-11-21T00:53:00Z"/>
                <w:rFonts w:eastAsiaTheme="minorEastAsia"/>
                <w:lang w:val="en-US" w:eastAsia="zh-CN"/>
              </w:rPr>
            </w:pPr>
            <w:ins w:id="859" w:author="Ericsson (Felipe)" w:date="2023-11-21T00:53:00Z">
              <w:r w:rsidRPr="004E1970">
                <w:rPr>
                  <w:rFonts w:eastAsiaTheme="minorEastAsia"/>
                  <w:lang w:val="en-US" w:eastAsia="zh-CN"/>
                </w:rPr>
                <w:t>Solution 2a, 2b</w:t>
              </w:r>
            </w:ins>
          </w:p>
        </w:tc>
        <w:tc>
          <w:tcPr>
            <w:tcW w:w="6515" w:type="dxa"/>
          </w:tcPr>
          <w:p w14:paraId="1DE67B58" w14:textId="77777777" w:rsidR="00784A2B" w:rsidRPr="004E1970" w:rsidRDefault="00784A2B" w:rsidP="000F7906">
            <w:pPr>
              <w:rPr>
                <w:ins w:id="860" w:author="Ericsson (Felipe)" w:date="2023-11-21T00:53:00Z"/>
                <w:rFonts w:eastAsiaTheme="minorEastAsia"/>
                <w:lang w:val="en-US" w:eastAsia="zh-CN"/>
              </w:rPr>
            </w:pPr>
            <w:ins w:id="861"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E16A5B4" w14:textId="77777777" w:rsidR="00784A2B" w:rsidRPr="004E1970" w:rsidRDefault="00784A2B" w:rsidP="000F7906">
            <w:pPr>
              <w:rPr>
                <w:ins w:id="862" w:author="Ericsson (Felipe)" w:date="2023-11-21T00:53:00Z"/>
                <w:rFonts w:eastAsiaTheme="minorEastAsia"/>
                <w:lang w:val="en-US" w:eastAsia="zh-CN"/>
              </w:rPr>
            </w:pPr>
            <w:ins w:id="863" w:author="Ericsson (Felipe)" w:date="2023-11-21T00:53:00Z">
              <w:r w:rsidRPr="004E1970">
                <w:rPr>
                  <w:rFonts w:eastAsiaTheme="minorEastAsia"/>
                  <w:lang w:val="en-US" w:eastAsia="zh-CN"/>
                </w:rPr>
                <w:t>Note: No specific considerations for Positioning accuracy enhancement.</w:t>
              </w:r>
            </w:ins>
          </w:p>
        </w:tc>
      </w:tr>
      <w:tr w:rsidR="002F07A5" w14:paraId="09FE0F97" w14:textId="77777777" w:rsidTr="000F7906">
        <w:trPr>
          <w:ins w:id="864" w:author="Ericsson (Felipe)" w:date="2023-11-21T00:53:00Z"/>
        </w:trPr>
        <w:tc>
          <w:tcPr>
            <w:tcW w:w="3114" w:type="dxa"/>
          </w:tcPr>
          <w:p w14:paraId="616A0048" w14:textId="77777777" w:rsidR="00784A2B" w:rsidRPr="004E1970" w:rsidRDefault="00784A2B" w:rsidP="000F7906">
            <w:pPr>
              <w:rPr>
                <w:ins w:id="865" w:author="Ericsson (Felipe)" w:date="2023-11-21T00:53:00Z"/>
                <w:rFonts w:eastAsiaTheme="minorEastAsia"/>
                <w:lang w:val="en-US" w:eastAsia="zh-CN"/>
              </w:rPr>
            </w:pPr>
            <w:ins w:id="866" w:author="Ericsson (Felipe)" w:date="2023-11-21T00:53:00Z">
              <w:r w:rsidRPr="004E1970">
                <w:rPr>
                  <w:rFonts w:eastAsiaTheme="minorEastAsia"/>
                  <w:lang w:val="en-US" w:eastAsia="zh-CN"/>
                </w:rPr>
                <w:t>Solution 3a, 3b</w:t>
              </w:r>
            </w:ins>
          </w:p>
        </w:tc>
        <w:tc>
          <w:tcPr>
            <w:tcW w:w="6515" w:type="dxa"/>
          </w:tcPr>
          <w:p w14:paraId="3A99ABF0" w14:textId="77777777" w:rsidR="00784A2B" w:rsidRPr="004E1970" w:rsidRDefault="00784A2B" w:rsidP="000F7906">
            <w:pPr>
              <w:rPr>
                <w:ins w:id="867" w:author="Ericsson (Felipe)" w:date="2023-11-21T00:53:00Z"/>
                <w:rFonts w:eastAsiaTheme="minorEastAsia"/>
                <w:lang w:val="en-US" w:eastAsia="zh-CN"/>
              </w:rPr>
            </w:pPr>
            <w:ins w:id="868" w:author="Ericsson (Felipe)" w:date="2023-11-21T00:53:00Z">
              <w:r w:rsidRPr="004E1970">
                <w:rPr>
                  <w:rFonts w:eastAsiaTheme="minorEastAsia"/>
                  <w:lang w:val="en-US" w:eastAsia="zh-CN"/>
                </w:rPr>
                <w:t>Positioning accuracy enhancement</w:t>
              </w:r>
            </w:ins>
          </w:p>
        </w:tc>
      </w:tr>
      <w:tr w:rsidR="002F07A5" w14:paraId="669B6374" w14:textId="77777777" w:rsidTr="000F7906">
        <w:trPr>
          <w:ins w:id="869" w:author="Ericsson (Felipe)" w:date="2023-11-21T00:53:00Z"/>
        </w:trPr>
        <w:tc>
          <w:tcPr>
            <w:tcW w:w="3114" w:type="dxa"/>
          </w:tcPr>
          <w:p w14:paraId="45F26B80" w14:textId="77777777" w:rsidR="00784A2B" w:rsidRPr="004E1970" w:rsidRDefault="00784A2B" w:rsidP="000F7906">
            <w:pPr>
              <w:rPr>
                <w:ins w:id="870" w:author="Ericsson (Felipe)" w:date="2023-11-21T00:53:00Z"/>
                <w:rFonts w:eastAsiaTheme="minorEastAsia"/>
                <w:lang w:val="en-US" w:eastAsia="zh-CN"/>
              </w:rPr>
            </w:pPr>
            <w:commentRangeStart w:id="871"/>
            <w:ins w:id="872" w:author="Ericsson (Felipe)" w:date="2023-11-21T00:53:00Z">
              <w:r w:rsidRPr="004E1970">
                <w:rPr>
                  <w:rFonts w:eastAsiaTheme="minorEastAsia"/>
                  <w:lang w:val="en-US" w:eastAsia="zh-CN"/>
                </w:rPr>
                <w:t>Solution 4</w:t>
              </w:r>
            </w:ins>
            <w:commentRangeEnd w:id="871"/>
            <w:r w:rsidR="0040469F">
              <w:rPr>
                <w:rStyle w:val="af0"/>
              </w:rPr>
              <w:commentReference w:id="871"/>
            </w:r>
          </w:p>
        </w:tc>
        <w:tc>
          <w:tcPr>
            <w:tcW w:w="6515" w:type="dxa"/>
          </w:tcPr>
          <w:p w14:paraId="0012DD14" w14:textId="77777777" w:rsidR="00784A2B" w:rsidRPr="004E1970" w:rsidRDefault="00784A2B" w:rsidP="000F7906">
            <w:pPr>
              <w:rPr>
                <w:ins w:id="873" w:author="Ericsson (Felipe)" w:date="2023-11-21T00:53:00Z"/>
                <w:rFonts w:eastAsiaTheme="minorEastAsia"/>
                <w:lang w:val="en-US" w:eastAsia="zh-CN"/>
              </w:rPr>
            </w:pPr>
            <w:ins w:id="874"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2EFEB941" w14:textId="354C21A6" w:rsidR="002B020F" w:rsidRDefault="002556B8" w:rsidP="002B020F">
      <w:pPr>
        <w:rPr>
          <w:ins w:id="875" w:author="Ericsson (Felipe)" w:date="2023-11-20T11:34:00Z"/>
        </w:rPr>
      </w:pPr>
      <w:ins w:id="876" w:author="Ericsson (Felipe)" w:date="2023-11-21T00:54:00Z">
        <w:r>
          <w:br/>
        </w:r>
      </w:ins>
      <w:ins w:id="877" w:author="Ericsson (Felipe)" w:date="2023-11-20T11:34:00Z">
        <w:r w:rsidR="002B020F">
          <w:t>The following</w:t>
        </w:r>
      </w:ins>
      <w:ins w:id="878" w:author="Ericsson (Felipe)" w:date="2023-11-20T11:36:00Z">
        <w:r w:rsidR="00B60C1C">
          <w:t xml:space="preserve"> </w:t>
        </w:r>
      </w:ins>
      <w:ins w:id="879" w:author="Ericsson (Felipe)" w:date="2023-11-20T11:34:00Z">
        <w:r w:rsidR="002B020F">
          <w:t>areas</w:t>
        </w:r>
      </w:ins>
      <w:ins w:id="880" w:author="Ericsson (Felipe)" w:date="2023-11-20T13:38:00Z">
        <w:r w:rsidR="009A3DC7">
          <w:rPr>
            <w:rStyle w:val="af0"/>
          </w:rPr>
          <w:commentReference w:id="881"/>
        </w:r>
      </w:ins>
      <w:ins w:id="882" w:author="Ericsson (Felipe)" w:date="2023-11-20T11:34:00Z">
        <w:r w:rsidR="002B020F">
          <w:t xml:space="preserve"> are considered to evaluate the </w:t>
        </w:r>
      </w:ins>
      <w:ins w:id="883" w:author="Ericsson (Felipe)" w:date="2023-11-20T11:37:00Z">
        <w:r w:rsidR="00EC092A">
          <w:t xml:space="preserve">different </w:t>
        </w:r>
      </w:ins>
      <w:ins w:id="884" w:author="Ericsson (Felipe)" w:date="2023-11-20T11:34:00Z">
        <w:r w:rsidR="002B020F">
          <w:t>model transfer/delivery solutions:</w:t>
        </w:r>
      </w:ins>
    </w:p>
    <w:p w14:paraId="7D15B3F3" w14:textId="4C770724" w:rsidR="002B020F" w:rsidRDefault="002B020F" w:rsidP="008C068D">
      <w:pPr>
        <w:pStyle w:val="ae"/>
        <w:numPr>
          <w:ilvl w:val="0"/>
          <w:numId w:val="65"/>
        </w:numPr>
        <w:ind w:leftChars="270" w:left="900"/>
        <w:rPr>
          <w:ins w:id="885" w:author="Ericsson (Felipe)" w:date="2023-11-20T11:34:00Z"/>
        </w:rPr>
      </w:pPr>
      <w:ins w:id="886" w:author="Ericsson (Felipe)" w:date="2023-11-20T11:34:00Z">
        <w:r>
          <w:t>A1</w:t>
        </w:r>
      </w:ins>
      <w:ins w:id="887" w:author="Ericsson (Felipe)" w:date="2023-11-20T11:36:00Z">
        <w:r w:rsidR="00B60C1C">
          <w:t>:</w:t>
        </w:r>
      </w:ins>
      <w:ins w:id="888" w:author="Ericsson (Felipe)" w:date="2023-11-20T11:34:00Z">
        <w:r>
          <w:t xml:space="preserve"> Large, no upper limit model/model parameter size</w:t>
        </w:r>
      </w:ins>
      <w:ins w:id="889" w:author="Ericsson (Felipe)" w:date="2023-11-20T11:36:00Z">
        <w:r w:rsidR="00AD3DE6">
          <w:t>,</w:t>
        </w:r>
      </w:ins>
    </w:p>
    <w:p w14:paraId="44A55A1A" w14:textId="4D2B578C" w:rsidR="002B020F" w:rsidRDefault="002B020F" w:rsidP="008C068D">
      <w:pPr>
        <w:pStyle w:val="ae"/>
        <w:numPr>
          <w:ilvl w:val="0"/>
          <w:numId w:val="65"/>
        </w:numPr>
        <w:ind w:leftChars="270" w:left="900"/>
        <w:rPr>
          <w:ins w:id="890" w:author="Ericsson (Felipe)" w:date="2023-11-20T11:34:00Z"/>
        </w:rPr>
      </w:pPr>
      <w:ins w:id="891" w:author="Ericsson (Felipe)" w:date="2023-11-20T11:34:00Z">
        <w:r>
          <w:t>A</w:t>
        </w:r>
      </w:ins>
      <w:ins w:id="892" w:author="Ericsson (Felipe)" w:date="2023-11-20T11:36:00Z">
        <w:r w:rsidR="00B60C1C">
          <w:t>2:</w:t>
        </w:r>
      </w:ins>
      <w:ins w:id="893" w:author="Ericsson (Felipe)" w:date="2023-11-20T11:34:00Z">
        <w:r>
          <w:t xml:space="preserve"> Model transfer/delivery continuity (i.e.</w:t>
        </w:r>
      </w:ins>
      <w:ins w:id="894" w:author="Ericsson (Felipe)" w:date="2023-11-20T11:36:00Z">
        <w:r w:rsidR="00AD3DE6">
          <w:t>,</w:t>
        </w:r>
      </w:ins>
      <w:ins w:id="895" w:author="Ericsson (Felipe)" w:date="2023-11-20T11:34:00Z">
        <w:r>
          <w:t xml:space="preserve"> resume transmission of model (segments) across gNBs)</w:t>
        </w:r>
      </w:ins>
      <w:ins w:id="896" w:author="Ericsson (Felipe)" w:date="2023-11-20T11:36:00Z">
        <w:r w:rsidR="00AD3DE6">
          <w:t>,</w:t>
        </w:r>
      </w:ins>
    </w:p>
    <w:p w14:paraId="167E75C8" w14:textId="71BD6FC5" w:rsidR="002B020F" w:rsidRDefault="002B020F" w:rsidP="008C068D">
      <w:pPr>
        <w:pStyle w:val="ae"/>
        <w:numPr>
          <w:ilvl w:val="0"/>
          <w:numId w:val="65"/>
        </w:numPr>
        <w:ind w:leftChars="270" w:left="900"/>
        <w:rPr>
          <w:ins w:id="897" w:author="Ericsson (Felipe)" w:date="2023-11-20T11:34:00Z"/>
        </w:rPr>
      </w:pPr>
      <w:ins w:id="898" w:author="Ericsson (Felipe)" w:date="2023-11-20T11:34:00Z">
        <w:r>
          <w:t>A</w:t>
        </w:r>
      </w:ins>
      <w:ins w:id="899" w:author="Ericsson (Felipe)" w:date="2023-11-20T11:36:00Z">
        <w:r w:rsidR="00B60C1C">
          <w:t>3:</w:t>
        </w:r>
      </w:ins>
      <w:ins w:id="900" w:author="Ericsson (Felipe)" w:date="2023-11-20T11:34:00Z">
        <w:r>
          <w:t xml:space="preserve"> NW controllability on model transfer/delivery (e.g.</w:t>
        </w:r>
      </w:ins>
      <w:ins w:id="901" w:author="Ericsson (Felipe)" w:date="2023-11-20T11:36:00Z">
        <w:r w:rsidR="00AD3DE6">
          <w:t>,</w:t>
        </w:r>
      </w:ins>
      <w:ins w:id="902" w:author="Ericsson (Felipe)" w:date="2023-11-20T11:34:00Z">
        <w:r>
          <w:t xml:space="preserve"> management decision at gNB)</w:t>
        </w:r>
      </w:ins>
      <w:ins w:id="903" w:author="Ericsson (Felipe)" w:date="2023-11-20T11:36:00Z">
        <w:r w:rsidR="00AD3DE6">
          <w:t>,</w:t>
        </w:r>
      </w:ins>
    </w:p>
    <w:p w14:paraId="74D1BA02" w14:textId="7C5B6F09" w:rsidR="004729A3" w:rsidRDefault="002B020F" w:rsidP="002B020F">
      <w:pPr>
        <w:pStyle w:val="ae"/>
        <w:numPr>
          <w:ilvl w:val="0"/>
          <w:numId w:val="65"/>
        </w:numPr>
        <w:ind w:leftChars="270" w:left="900"/>
        <w:rPr>
          <w:ins w:id="904" w:author="Ericsson (Felipe)" w:date="2023-11-20T11:36:00Z"/>
        </w:rPr>
      </w:pPr>
      <w:ins w:id="905" w:author="Ericsson (Felipe)" w:date="2023-11-20T11:34:00Z">
        <w:r>
          <w:t>A</w:t>
        </w:r>
      </w:ins>
      <w:ins w:id="906" w:author="Ericsson (Felipe)" w:date="2023-11-20T11:36:00Z">
        <w:r w:rsidR="00B60C1C">
          <w:t>4:</w:t>
        </w:r>
      </w:ins>
      <w:ins w:id="907" w:author="Ericsson (Felipe)" w:date="2023-11-20T11:34:00Z">
        <w:r>
          <w:t xml:space="preserve"> Model transfer/delivery QoS (for DRB) (including latency, etc) and priority (for SRB).</w:t>
        </w:r>
      </w:ins>
    </w:p>
    <w:p w14:paraId="3A9251FC" w14:textId="11B43A62" w:rsidR="00AD3DE6" w:rsidRDefault="00FE0B11" w:rsidP="004A10A8">
      <w:pPr>
        <w:rPr>
          <w:ins w:id="908" w:author="Ericsson (Felipe)" w:date="2023-11-20T12:31:00Z"/>
        </w:rPr>
      </w:pPr>
      <w:ins w:id="909" w:author="Ericsson (Felipe)" w:date="2023-11-20T12:29:00Z">
        <w:r w:rsidRPr="00FE0B11">
          <w:t xml:space="preserve">For </w:t>
        </w:r>
      </w:ins>
      <w:ins w:id="910" w:author="Ericsson (Felipe)" w:date="2023-11-20T12:30:00Z">
        <w:r>
          <w:t>every model t</w:t>
        </w:r>
      </w:ins>
      <w:ins w:id="911" w:author="Ericsson (Felipe)" w:date="2023-11-20T12:29:00Z">
        <w:r>
          <w:t xml:space="preserve">ransfer/delivery </w:t>
        </w:r>
        <w:r w:rsidRPr="00FE0B11">
          <w:t>solution, each of the</w:t>
        </w:r>
      </w:ins>
      <w:ins w:id="912" w:author="Ericsson (Felipe)" w:date="2023-11-20T13:34:00Z">
        <w:r w:rsidR="00286BFE">
          <w:t xml:space="preserve"> above</w:t>
        </w:r>
      </w:ins>
      <w:ins w:id="913" w:author="Ericsson (Felipe)" w:date="2023-11-20T12:29:00Z">
        <w:r w:rsidRPr="00FE0B11">
          <w:t xml:space="preserve"> areas is analysed, focusing on the current status and gaps, and the </w:t>
        </w:r>
      </w:ins>
      <w:ins w:id="914" w:author="Ericsson (Felipe)" w:date="2023-11-20T13:37:00Z">
        <w:r w:rsidR="000C0A64">
          <w:t>potential</w:t>
        </w:r>
      </w:ins>
      <w:ins w:id="915" w:author="Ericsson (Felipe)" w:date="2023-11-20T12:29:00Z">
        <w:r w:rsidRPr="00FE0B11">
          <w:t xml:space="preserve"> impacts on RAN specification</w:t>
        </w:r>
      </w:ins>
      <w:ins w:id="916" w:author="Ericsson (Felipe)" w:date="2023-11-20T12:28:00Z">
        <w:r w:rsidR="00C46824" w:rsidRPr="00C46824">
          <w:t>.</w:t>
        </w:r>
      </w:ins>
      <w:ins w:id="917" w:author="Ericsson (Felipe)" w:date="2023-11-20T12:30:00Z">
        <w:r w:rsidR="004A10A8">
          <w:t xml:space="preserve"> </w:t>
        </w:r>
        <w:r w:rsidR="00B87D32">
          <w:t xml:space="preserve">The </w:t>
        </w:r>
      </w:ins>
      <w:ins w:id="918" w:author="Ericsson (Felipe)" w:date="2023-11-20T12:31:00Z">
        <w:r w:rsidR="00B87D32">
          <w:t xml:space="preserve">analysis is shown in </w:t>
        </w:r>
      </w:ins>
      <w:ins w:id="919" w:author="Ericsson (Felipe)" w:date="2023-11-21T00:55:00Z">
        <w:r w:rsidR="002556B8">
          <w:t xml:space="preserve">the </w:t>
        </w:r>
      </w:ins>
      <w:ins w:id="920" w:author="Ericsson (Felipe)" w:date="2023-11-20T12:30:00Z">
        <w:r w:rsidR="004A10A8">
          <w:t>Tables</w:t>
        </w:r>
      </w:ins>
      <w:ins w:id="921" w:author="Ericsson (Felipe)" w:date="2023-11-21T00:55:00Z">
        <w:r w:rsidR="002556B8">
          <w:t xml:space="preserve"> </w:t>
        </w:r>
        <w:commentRangeStart w:id="922"/>
        <w:r w:rsidR="002556B8">
          <w:t>below</w:t>
        </w:r>
      </w:ins>
      <w:commentRangeEnd w:id="922"/>
      <w:r w:rsidR="00241261">
        <w:rPr>
          <w:rStyle w:val="af0"/>
        </w:rPr>
        <w:commentReference w:id="922"/>
      </w:r>
      <w:ins w:id="923" w:author="Ericsson (Felipe)" w:date="2023-11-21T00:55:00Z">
        <w:r w:rsidR="002556B8">
          <w:t>.</w:t>
        </w:r>
      </w:ins>
      <w:commentRangeStart w:id="816"/>
      <w:commentRangeStart w:id="844"/>
      <w:commentRangeStart w:id="881"/>
    </w:p>
    <w:p w14:paraId="228750C7" w14:textId="48D2FB74" w:rsidR="002C4F77" w:rsidRDefault="00237D45" w:rsidP="008C068D">
      <w:pPr>
        <w:pStyle w:val="TH"/>
        <w:rPr>
          <w:ins w:id="924" w:author="Ericsson (Felipe)" w:date="2023-11-20T12:35:00Z"/>
        </w:rPr>
      </w:pPr>
      <w:ins w:id="925" w:author="Ericsson (Felipe)" w:date="2023-11-20T12:40:00Z">
        <w:r>
          <w:t>Table</w:t>
        </w:r>
        <w:r w:rsidR="005C6033">
          <w:t xml:space="preserve"> 7.3.1.3-</w:t>
        </w:r>
      </w:ins>
      <w:ins w:id="926" w:author="Ericsson (Felipe)" w:date="2023-11-20T12:41:00Z">
        <w:r w:rsidR="005C6033">
          <w:t xml:space="preserve">2 </w:t>
        </w:r>
      </w:ins>
      <w:ins w:id="927" w:author="Ericsson (Felipe)" w:date="2023-11-20T13:36:00Z">
        <w:r w:rsidR="007F2686">
          <w:t>Analysis of</w:t>
        </w:r>
      </w:ins>
      <w:ins w:id="928" w:author="Ericsson (Felipe)" w:date="2023-11-20T12:41:00Z">
        <w:r w:rsidR="00641B88" w:rsidRPr="00641B88">
          <w:t xml:space="preserve"> current status</w:t>
        </w:r>
      </w:ins>
      <w:ins w:id="929" w:author="Ericsson (Felipe)" w:date="2023-11-20T13:36:00Z">
        <w:r w:rsidR="007F2686">
          <w:t xml:space="preserve"> and </w:t>
        </w:r>
      </w:ins>
      <w:ins w:id="930" w:author="Ericsson (Felipe)" w:date="2023-11-20T12:41:00Z">
        <w:r w:rsidR="00641B88" w:rsidRPr="00641B88">
          <w:t>gaps</w:t>
        </w:r>
      </w:ins>
      <w:ins w:id="931" w:author="Ericsson (Felipe)" w:date="2023-11-20T13:36:00Z">
        <w:r w:rsidR="007F2686">
          <w:t>,</w:t>
        </w:r>
      </w:ins>
      <w:ins w:id="932" w:author="Ericsson (Felipe)" w:date="2023-11-20T12:41:00Z">
        <w:r w:rsidR="00641B88" w:rsidRPr="00641B88">
          <w:t xml:space="preserve"> and </w:t>
        </w:r>
      </w:ins>
      <w:ins w:id="933" w:author="Ericsson (Felipe)" w:date="2023-11-20T13:36:00Z">
        <w:r w:rsidR="000C0A64">
          <w:t xml:space="preserve">potential </w:t>
        </w:r>
      </w:ins>
      <w:ins w:id="934" w:author="Ericsson (Felipe)" w:date="2023-11-20T12:41:00Z">
        <w:r w:rsidR="00641B88" w:rsidRPr="00641B88">
          <w:t>RAN specification impact</w:t>
        </w:r>
      </w:ins>
      <w:ins w:id="935" w:author="Ericsson (Felipe)" w:date="2023-11-20T13:36:00Z">
        <w:r w:rsidR="000C0A64">
          <w:t xml:space="preserve"> for Solution 1a</w:t>
        </w:r>
      </w:ins>
    </w:p>
    <w:tbl>
      <w:tblPr>
        <w:tblStyle w:val="ab"/>
        <w:tblW w:w="0" w:type="auto"/>
        <w:tblLook w:val="04A0" w:firstRow="1" w:lastRow="0" w:firstColumn="1" w:lastColumn="0" w:noHBand="0" w:noVBand="1"/>
      </w:tblPr>
      <w:tblGrid>
        <w:gridCol w:w="3228"/>
        <w:gridCol w:w="3228"/>
        <w:gridCol w:w="3228"/>
      </w:tblGrid>
      <w:tr w:rsidR="002F07A5" w14:paraId="7331FF59" w14:textId="77777777" w:rsidTr="00F5644C">
        <w:trPr>
          <w:ins w:id="936" w:author="Ericsson (Felipe)" w:date="2023-11-20T12:35:00Z"/>
        </w:trPr>
        <w:tc>
          <w:tcPr>
            <w:tcW w:w="3228" w:type="dxa"/>
          </w:tcPr>
          <w:p w14:paraId="1101C7AA" w14:textId="62E80A33" w:rsidR="00F5644C" w:rsidRPr="008C068D" w:rsidRDefault="00F5644C" w:rsidP="008C068D">
            <w:pPr>
              <w:jc w:val="center"/>
              <w:rPr>
                <w:ins w:id="937" w:author="Ericsson (Felipe)" w:date="2023-11-20T12:35:00Z"/>
                <w:b/>
                <w:bCs/>
              </w:rPr>
            </w:pPr>
            <w:ins w:id="938"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39" w:author="Ericsson (Felipe)" w:date="2023-11-20T12:35:00Z"/>
                <w:b/>
                <w:bCs/>
              </w:rPr>
            </w:pPr>
            <w:ins w:id="940"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41" w:author="Ericsson (Felipe)" w:date="2023-11-20T12:35:00Z"/>
                <w:b/>
                <w:bCs/>
              </w:rPr>
            </w:pPr>
            <w:ins w:id="942" w:author="Ericsson (Felipe)" w:date="2023-11-20T13:36:00Z">
              <w:r>
                <w:rPr>
                  <w:b/>
                  <w:bCs/>
                </w:rPr>
                <w:t>P</w:t>
              </w:r>
              <w:r w:rsidRPr="004E1970">
                <w:rPr>
                  <w:b/>
                  <w:bCs/>
                </w:rPr>
                <w:t>otential</w:t>
              </w:r>
              <w:r w:rsidRPr="000C0A64">
                <w:rPr>
                  <w:b/>
                  <w:bCs/>
                </w:rPr>
                <w:t xml:space="preserve"> </w:t>
              </w:r>
            </w:ins>
            <w:ins w:id="943" w:author="Ericsson (Felipe)" w:date="2023-11-20T12:35:00Z">
              <w:r w:rsidR="00F5644C" w:rsidRPr="008C068D">
                <w:rPr>
                  <w:b/>
                  <w:bCs/>
                </w:rPr>
                <w:t>RAN specification impact</w:t>
              </w:r>
            </w:ins>
          </w:p>
        </w:tc>
      </w:tr>
      <w:tr w:rsidR="002F07A5" w14:paraId="17966A04" w14:textId="77777777" w:rsidTr="00F5644C">
        <w:trPr>
          <w:ins w:id="944" w:author="Ericsson (Felipe)" w:date="2023-11-20T12:35:00Z"/>
        </w:trPr>
        <w:tc>
          <w:tcPr>
            <w:tcW w:w="3228" w:type="dxa"/>
          </w:tcPr>
          <w:p w14:paraId="7F0E17AA" w14:textId="3F5FF5A4" w:rsidR="00F5644C" w:rsidRDefault="00F5644C" w:rsidP="004A10A8">
            <w:pPr>
              <w:rPr>
                <w:ins w:id="945" w:author="Ericsson (Felipe)" w:date="2023-11-20T12:35:00Z"/>
              </w:rPr>
            </w:pPr>
            <w:ins w:id="946"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47" w:author="Ericsson (Felipe)" w:date="2023-11-20T12:35:00Z"/>
              </w:rPr>
            </w:pPr>
            <w:ins w:id="948" w:author="Ericsson (Felipe)" w:date="2023-11-20T13:37:00Z">
              <w:r>
                <w:t>M</w:t>
              </w:r>
            </w:ins>
            <w:ins w:id="949" w:author="Ericsson (Felipe)" w:date="2023-11-20T12:36:00Z">
              <w:r w:rsidR="00F5644C" w:rsidRPr="00F5644C">
                <w:t xml:space="preserve">aximum 45kBytes based on existing number of RRC </w:t>
              </w:r>
              <w:commentRangeStart w:id="950"/>
              <w:r w:rsidR="00F5644C" w:rsidRPr="00F5644C">
                <w:t>segments</w:t>
              </w:r>
            </w:ins>
            <w:commentRangeEnd w:id="950"/>
            <w:r w:rsidR="006A3977">
              <w:rPr>
                <w:rStyle w:val="af0"/>
              </w:rPr>
              <w:commentReference w:id="950"/>
            </w:r>
          </w:p>
        </w:tc>
        <w:tc>
          <w:tcPr>
            <w:tcW w:w="3228" w:type="dxa"/>
          </w:tcPr>
          <w:p w14:paraId="7DD3EE37" w14:textId="379E09B3" w:rsidR="00F5644C" w:rsidRDefault="008E4D86" w:rsidP="004A10A8">
            <w:pPr>
              <w:rPr>
                <w:ins w:id="951" w:author="Ericsson (Felipe)" w:date="2023-11-20T12:35:00Z"/>
              </w:rPr>
            </w:pPr>
            <w:ins w:id="952" w:author="Ericsson (Felipe)" w:date="2023-11-20T13:39:00Z">
              <w:r>
                <w:t>E</w:t>
              </w:r>
            </w:ins>
            <w:ins w:id="953" w:author="Ericsson (Felipe)" w:date="2023-11-20T12:36:00Z">
              <w:r w:rsidR="00F5644C" w:rsidRPr="00F5644C">
                <w:t>xtension of the number of RRC segments is required to support models larger than 45kBytes</w:t>
              </w:r>
            </w:ins>
          </w:p>
        </w:tc>
      </w:tr>
      <w:tr w:rsidR="002F07A5" w14:paraId="0450B891" w14:textId="77777777" w:rsidTr="00F5644C">
        <w:trPr>
          <w:ins w:id="954" w:author="Ericsson (Felipe)" w:date="2023-11-20T12:35:00Z"/>
        </w:trPr>
        <w:tc>
          <w:tcPr>
            <w:tcW w:w="3228" w:type="dxa"/>
          </w:tcPr>
          <w:p w14:paraId="6BF8EDF5" w14:textId="423B0974" w:rsidR="00F5644C" w:rsidRDefault="00F5644C" w:rsidP="00F5644C">
            <w:pPr>
              <w:rPr>
                <w:ins w:id="955" w:author="Ericsson (Felipe)" w:date="2023-11-20T12:35:00Z"/>
              </w:rPr>
            </w:pPr>
            <w:ins w:id="956" w:author="Ericsson (Felipe)" w:date="2023-11-20T12:36:00Z">
              <w:r w:rsidRPr="004E1970">
                <w:rPr>
                  <w:rStyle w:val="cf01"/>
                  <w:rFonts w:ascii="Times New Roman" w:hAnsi="Times New Roman" w:cs="Times New Roman"/>
                  <w:sz w:val="20"/>
                  <w:szCs w:val="20"/>
                </w:rPr>
                <w:lastRenderedPageBreak/>
                <w:t>A</w:t>
              </w:r>
            </w:ins>
            <w:ins w:id="957" w:author="Ericsson (Felipe)" w:date="2023-11-20T13:37:00Z">
              <w:r w:rsidR="009A3DC7">
                <w:rPr>
                  <w:rStyle w:val="cf01"/>
                  <w:rFonts w:ascii="Times New Roman" w:hAnsi="Times New Roman" w:cs="Times New Roman"/>
                  <w:sz w:val="20"/>
                  <w:szCs w:val="20"/>
                </w:rPr>
                <w:t>2</w:t>
              </w:r>
            </w:ins>
            <w:ins w:id="958" w:author="Ericsson (Felipe)" w:date="2023-11-20T12:36:00Z">
              <w:r w:rsidRPr="004E1970">
                <w:rPr>
                  <w:rStyle w:val="cf01"/>
                  <w:rFonts w:ascii="Times New Roman" w:hAnsi="Times New Roman" w:cs="Times New Roman"/>
                  <w:sz w:val="20"/>
                  <w:szCs w:val="20"/>
                </w:rPr>
                <w:t>. Model transfer/delivery continuity (i.e.</w:t>
              </w:r>
            </w:ins>
            <w:ins w:id="959" w:author="Ericsson (Felipe)" w:date="2023-11-20T13:39:00Z">
              <w:r w:rsidR="008E4D86">
                <w:rPr>
                  <w:rStyle w:val="cf01"/>
                  <w:rFonts w:ascii="Times New Roman" w:hAnsi="Times New Roman" w:cs="Times New Roman"/>
                  <w:sz w:val="20"/>
                  <w:szCs w:val="20"/>
                </w:rPr>
                <w:t>,</w:t>
              </w:r>
            </w:ins>
            <w:ins w:id="960"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61" w:author="Ericsson (Felipe)" w:date="2023-11-20T12:35:00Z"/>
              </w:rPr>
            </w:pPr>
            <w:ins w:id="962" w:author="Ericsson (Felipe)" w:date="2023-11-20T13:39:00Z">
              <w:r>
                <w:t>T</w:t>
              </w:r>
            </w:ins>
            <w:ins w:id="963"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64" w:author="Ericsson (Felipe)" w:date="2023-11-20T12:36:00Z"/>
              </w:rPr>
            </w:pPr>
            <w:ins w:id="965" w:author="Ericsson (Felipe)" w:date="2023-11-20T13:40:00Z">
              <w:r>
                <w:t xml:space="preserve">- </w:t>
              </w:r>
            </w:ins>
            <w:commentRangeStart w:id="966"/>
            <w:ins w:id="967" w:author="Ericsson (Felipe)" w:date="2023-11-20T12:36:00Z">
              <w:r w:rsidR="00F5644C" w:rsidRPr="00F5644C">
                <w:t xml:space="preserve">Introduce </w:t>
              </w:r>
            </w:ins>
            <w:commentRangeEnd w:id="966"/>
            <w:r w:rsidR="00500A15">
              <w:rPr>
                <w:rStyle w:val="af0"/>
              </w:rPr>
              <w:commentReference w:id="966"/>
            </w:r>
            <w:ins w:id="968" w:author="Ericsson (Felipe)" w:date="2023-11-20T12:36:00Z">
              <w:r w:rsidR="00F5644C" w:rsidRPr="00F5644C">
                <w:t>service continuity support for SRBs with segmentations.</w:t>
              </w:r>
            </w:ins>
            <w:ins w:id="969" w:author="Ericsson (Felipe)" w:date="2023-11-20T13:40:00Z">
              <w:r>
                <w:br/>
              </w:r>
            </w:ins>
          </w:p>
          <w:p w14:paraId="3921A7F8" w14:textId="351E4F8D" w:rsidR="00F5644C" w:rsidRDefault="008E4D86" w:rsidP="00F5644C">
            <w:pPr>
              <w:rPr>
                <w:ins w:id="970" w:author="Ericsson (Felipe)" w:date="2023-11-20T12:35:00Z"/>
              </w:rPr>
            </w:pPr>
            <w:ins w:id="971" w:author="Ericsson (Felipe)" w:date="2023-11-20T13:40:00Z">
              <w:r>
                <w:t xml:space="preserve">- </w:t>
              </w:r>
            </w:ins>
            <w:ins w:id="972" w:author="Ericsson (Felipe)" w:date="2023-11-20T12:36:00Z">
              <w:r w:rsidR="00F5644C" w:rsidRPr="00F5644C">
                <w:t>Xn/NGAP enhancement(s) for model transfer/delivery continuity</w:t>
              </w:r>
            </w:ins>
          </w:p>
        </w:tc>
      </w:tr>
      <w:tr w:rsidR="002F07A5" w14:paraId="3926E01D" w14:textId="77777777" w:rsidTr="00F5644C">
        <w:trPr>
          <w:ins w:id="973" w:author="Ericsson (Felipe)" w:date="2023-11-20T12:35:00Z"/>
        </w:trPr>
        <w:tc>
          <w:tcPr>
            <w:tcW w:w="3228" w:type="dxa"/>
          </w:tcPr>
          <w:p w14:paraId="372B657C" w14:textId="2A3E1E90" w:rsidR="00F5644C" w:rsidRDefault="00F5644C" w:rsidP="00F5644C">
            <w:pPr>
              <w:rPr>
                <w:ins w:id="974" w:author="Ericsson (Felipe)" w:date="2023-11-20T12:35:00Z"/>
              </w:rPr>
            </w:pPr>
            <w:ins w:id="975" w:author="Ericsson (Felipe)" w:date="2023-11-20T12:36:00Z">
              <w:r w:rsidRPr="004E1970">
                <w:rPr>
                  <w:rStyle w:val="cf01"/>
                  <w:rFonts w:ascii="Times New Roman" w:hAnsi="Times New Roman" w:cs="Times New Roman"/>
                  <w:sz w:val="20"/>
                  <w:szCs w:val="20"/>
                </w:rPr>
                <w:t>A</w:t>
              </w:r>
            </w:ins>
            <w:ins w:id="976" w:author="Ericsson (Felipe)" w:date="2023-11-20T13:37:00Z">
              <w:r w:rsidR="009A3DC7">
                <w:rPr>
                  <w:rStyle w:val="cf01"/>
                  <w:rFonts w:ascii="Times New Roman" w:hAnsi="Times New Roman" w:cs="Times New Roman"/>
                  <w:sz w:val="20"/>
                  <w:szCs w:val="20"/>
                </w:rPr>
                <w:t>3</w:t>
              </w:r>
            </w:ins>
            <w:ins w:id="977"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78" w:author="Ericsson (Felipe)" w:date="2023-11-20T12:35:00Z"/>
              </w:rPr>
            </w:pPr>
            <w:ins w:id="979" w:author="Ericsson (Felipe)" w:date="2023-11-20T13:40:00Z">
              <w:r>
                <w:t>M</w:t>
              </w:r>
            </w:ins>
            <w:ins w:id="980"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81" w:author="Ericsson (Felipe)" w:date="2023-11-20T12:35:00Z"/>
              </w:rPr>
            </w:pPr>
            <w:commentRangeStart w:id="982"/>
            <w:ins w:id="983" w:author="Ericsson (Felipe)" w:date="2023-11-20T13:40:00Z">
              <w:r>
                <w:t>S</w:t>
              </w:r>
            </w:ins>
            <w:ins w:id="984" w:author="Ericsson (Felipe)" w:date="2023-11-20T12:36:00Z">
              <w:r w:rsidR="00F5644C" w:rsidRPr="00F5644C">
                <w:t xml:space="preserve">upport </w:t>
              </w:r>
            </w:ins>
            <w:commentRangeEnd w:id="982"/>
            <w:r w:rsidR="00E62380">
              <w:rPr>
                <w:rStyle w:val="af0"/>
              </w:rPr>
              <w:commentReference w:id="982"/>
            </w:r>
            <w:ins w:id="985" w:author="Ericsson (Felipe)" w:date="2023-11-20T12:36:00Z">
              <w:r w:rsidR="00F5644C" w:rsidRPr="00F5644C">
                <w:t>management and interaction between UE and gNB (e.g.</w:t>
              </w:r>
            </w:ins>
            <w:ins w:id="986" w:author="Ericsson (Felipe)" w:date="2023-11-20T13:40:00Z">
              <w:r w:rsidR="008F076A">
                <w:t>,</w:t>
              </w:r>
            </w:ins>
            <w:ins w:id="987" w:author="Ericsson (Felipe)" w:date="2023-11-20T12:36:00Z">
              <w:r w:rsidR="00F5644C" w:rsidRPr="00F5644C">
                <w:t xml:space="preserve"> model identification, model transfer completion indication, etc</w:t>
              </w:r>
            </w:ins>
            <w:ins w:id="988" w:author="Ericsson (Felipe)" w:date="2023-11-20T13:40:00Z">
              <w:r w:rsidR="008F076A">
                <w:t>.</w:t>
              </w:r>
            </w:ins>
            <w:ins w:id="989" w:author="Ericsson (Felipe)" w:date="2023-11-20T12:36:00Z">
              <w:r w:rsidR="00F5644C" w:rsidRPr="00F5644C">
                <w:t>) when model management at gNB</w:t>
              </w:r>
            </w:ins>
          </w:p>
        </w:tc>
      </w:tr>
      <w:tr w:rsidR="002F07A5" w14:paraId="6CC22C86" w14:textId="77777777" w:rsidTr="00F5644C">
        <w:trPr>
          <w:ins w:id="990" w:author="Ericsson (Felipe)" w:date="2023-11-20T12:35:00Z"/>
        </w:trPr>
        <w:tc>
          <w:tcPr>
            <w:tcW w:w="3228" w:type="dxa"/>
          </w:tcPr>
          <w:p w14:paraId="62B0D783" w14:textId="75C0941B" w:rsidR="00F5644C" w:rsidRDefault="00F5644C" w:rsidP="00F5644C">
            <w:pPr>
              <w:rPr>
                <w:ins w:id="991" w:author="Ericsson (Felipe)" w:date="2023-11-20T12:35:00Z"/>
              </w:rPr>
            </w:pPr>
            <w:ins w:id="992" w:author="Ericsson (Felipe)" w:date="2023-11-20T12:36:00Z">
              <w:r w:rsidRPr="004E1970">
                <w:rPr>
                  <w:rStyle w:val="cf01"/>
                  <w:rFonts w:ascii="Times New Roman" w:hAnsi="Times New Roman" w:cs="Times New Roman"/>
                  <w:sz w:val="20"/>
                  <w:szCs w:val="20"/>
                </w:rPr>
                <w:t>A</w:t>
              </w:r>
            </w:ins>
            <w:ins w:id="993" w:author="Ericsson (Felipe)" w:date="2023-11-20T13:37:00Z">
              <w:r w:rsidR="009A3DC7">
                <w:rPr>
                  <w:rStyle w:val="cf01"/>
                  <w:rFonts w:ascii="Times New Roman" w:hAnsi="Times New Roman" w:cs="Times New Roman"/>
                  <w:sz w:val="20"/>
                  <w:szCs w:val="20"/>
                </w:rPr>
                <w:t>4</w:t>
              </w:r>
            </w:ins>
            <w:ins w:id="994"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95" w:author="Ericsson (Felipe)" w:date="2023-11-20T12:35:00Z"/>
              </w:rPr>
            </w:pPr>
            <w:ins w:id="996" w:author="Ericsson (Felipe)" w:date="2023-11-20T13:40:00Z">
              <w:r>
                <w:rPr>
                  <w:rFonts w:eastAsiaTheme="minorEastAsia"/>
                  <w:lang w:eastAsia="zh-CN"/>
                </w:rPr>
                <w:t>P</w:t>
              </w:r>
            </w:ins>
            <w:ins w:id="997"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98" w:author="Ericsson (Felipe)" w:date="2023-11-20T12:35:00Z"/>
              </w:rPr>
            </w:pPr>
            <w:ins w:id="999" w:author="Ericsson (Felipe)" w:date="2023-11-20T13:40:00Z">
              <w:r>
                <w:t>I</w:t>
              </w:r>
            </w:ins>
            <w:ins w:id="1000" w:author="Ericsson (Felipe)" w:date="2023-11-20T12:36:00Z">
              <w:r w:rsidR="00F5644C" w:rsidRPr="00F5644C">
                <w:t>mpact on SRB in DL, e.g.</w:t>
              </w:r>
            </w:ins>
            <w:ins w:id="1001" w:author="Ericsson (Felipe)" w:date="2023-11-20T13:41:00Z">
              <w:r w:rsidR="008F076A">
                <w:t>,</w:t>
              </w:r>
            </w:ins>
            <w:ins w:id="1002" w:author="Ericsson (Felipe)" w:date="2023-11-20T12:36:00Z">
              <w:r w:rsidR="00F5644C" w:rsidRPr="00F5644C">
                <w:t xml:space="preserve"> a new SRB with configurable priority, etc</w:t>
              </w:r>
            </w:ins>
            <w:ins w:id="1003" w:author="Ericsson (Felipe)" w:date="2023-11-20T13:40:00Z">
              <w:r>
                <w:t>.</w:t>
              </w:r>
            </w:ins>
          </w:p>
        </w:tc>
      </w:tr>
    </w:tbl>
    <w:p w14:paraId="473D5779" w14:textId="77777777" w:rsidR="00F5644C" w:rsidRDefault="00F5644C" w:rsidP="004A10A8">
      <w:pPr>
        <w:rPr>
          <w:ins w:id="1004" w:author="Ericsson (Felipe)" w:date="2023-11-20T13:41:00Z"/>
        </w:rPr>
      </w:pPr>
    </w:p>
    <w:p w14:paraId="315B26AA" w14:textId="1978AC2C" w:rsidR="008F076A" w:rsidRDefault="008F076A" w:rsidP="008F076A">
      <w:pPr>
        <w:pStyle w:val="TH"/>
        <w:rPr>
          <w:ins w:id="1005" w:author="Ericsson (Felipe)" w:date="2023-11-20T13:41:00Z"/>
        </w:rPr>
      </w:pPr>
      <w:ins w:id="1006"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ab"/>
        <w:tblW w:w="0" w:type="auto"/>
        <w:tblLook w:val="04A0" w:firstRow="1" w:lastRow="0" w:firstColumn="1" w:lastColumn="0" w:noHBand="0" w:noVBand="1"/>
      </w:tblPr>
      <w:tblGrid>
        <w:gridCol w:w="3228"/>
        <w:gridCol w:w="3228"/>
        <w:gridCol w:w="3228"/>
      </w:tblGrid>
      <w:tr w:rsidR="002F07A5" w14:paraId="2CF53D58" w14:textId="77777777" w:rsidTr="000F7906">
        <w:trPr>
          <w:ins w:id="1007" w:author="Ericsson (Felipe)" w:date="2023-11-20T13:41:00Z"/>
        </w:trPr>
        <w:tc>
          <w:tcPr>
            <w:tcW w:w="3228" w:type="dxa"/>
          </w:tcPr>
          <w:p w14:paraId="10E70E32" w14:textId="77777777" w:rsidR="008F076A" w:rsidRPr="004E1970" w:rsidRDefault="008F076A" w:rsidP="000F7906">
            <w:pPr>
              <w:jc w:val="center"/>
              <w:rPr>
                <w:ins w:id="1008" w:author="Ericsson (Felipe)" w:date="2023-11-20T13:41:00Z"/>
                <w:b/>
                <w:bCs/>
              </w:rPr>
            </w:pPr>
            <w:ins w:id="1009"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10" w:author="Ericsson (Felipe)" w:date="2023-11-20T13:41:00Z"/>
                <w:b/>
                <w:bCs/>
              </w:rPr>
            </w:pPr>
            <w:ins w:id="1011"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12" w:author="Ericsson (Felipe)" w:date="2023-11-20T13:41:00Z"/>
                <w:b/>
                <w:bCs/>
              </w:rPr>
            </w:pPr>
            <w:ins w:id="1013"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2F07A5" w14:paraId="4EDDC0D1" w14:textId="77777777" w:rsidTr="000F7906">
        <w:trPr>
          <w:ins w:id="1014" w:author="Ericsson (Felipe)" w:date="2023-11-20T13:41:00Z"/>
        </w:trPr>
        <w:tc>
          <w:tcPr>
            <w:tcW w:w="3228" w:type="dxa"/>
          </w:tcPr>
          <w:p w14:paraId="0E71670B" w14:textId="77777777" w:rsidR="008F076A" w:rsidRDefault="008F076A" w:rsidP="000F7906">
            <w:pPr>
              <w:rPr>
                <w:ins w:id="1015" w:author="Ericsson (Felipe)" w:date="2023-11-20T13:41:00Z"/>
              </w:rPr>
            </w:pPr>
            <w:ins w:id="1016"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17" w:author="Ericsson (Felipe)" w:date="2023-11-20T13:42:00Z"/>
              </w:rPr>
            </w:pPr>
            <w:ins w:id="1018" w:author="Ericsson (Felipe)" w:date="2023-11-20T13:42:00Z">
              <w:r>
                <w:t xml:space="preserve">- </w:t>
              </w:r>
            </w:ins>
            <w:ins w:id="1019" w:author="Ericsson (Felipe)" w:date="2023-11-20T15:35:00Z">
              <w:r w:rsidR="002E33BB">
                <w:t>M</w:t>
              </w:r>
            </w:ins>
            <w:ins w:id="1020" w:author="Ericsson (Felipe)" w:date="2023-11-20T13:42:00Z">
              <w:r w:rsidR="00DD15C8">
                <w:t>odel size &gt;45kBytes is not supported based on existing number of RRC segments</w:t>
              </w:r>
            </w:ins>
          </w:p>
          <w:p w14:paraId="085725F3" w14:textId="5185E5B6" w:rsidR="00DD15C8" w:rsidRDefault="001B1E53" w:rsidP="001B1E53">
            <w:pPr>
              <w:rPr>
                <w:ins w:id="1021" w:author="Ericsson (Felipe)" w:date="2023-11-20T13:42:00Z"/>
              </w:rPr>
            </w:pPr>
            <w:ins w:id="1022" w:author="Ericsson (Felipe)" w:date="2023-11-20T13:42:00Z">
              <w:r>
                <w:t xml:space="preserve">- </w:t>
              </w:r>
              <w:r w:rsidR="00DD15C8">
                <w:t>CN supports NAS signalling segmentation</w:t>
              </w:r>
            </w:ins>
          </w:p>
          <w:p w14:paraId="2F8ABAE2" w14:textId="441A3A7C" w:rsidR="008F076A" w:rsidRDefault="001B1E53" w:rsidP="00DD15C8">
            <w:pPr>
              <w:rPr>
                <w:ins w:id="1023" w:author="Ericsson (Felipe)" w:date="2023-11-20T13:41:00Z"/>
              </w:rPr>
            </w:pPr>
            <w:ins w:id="1024"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1025" w:author="Ericsson (Felipe)" w:date="2023-11-20T13:41:00Z"/>
              </w:rPr>
            </w:pPr>
            <w:ins w:id="1026"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2F07A5" w14:paraId="0FC7B796" w14:textId="77777777" w:rsidTr="000F7906">
        <w:trPr>
          <w:ins w:id="1027" w:author="Ericsson (Felipe)" w:date="2023-11-20T13:41:00Z"/>
        </w:trPr>
        <w:tc>
          <w:tcPr>
            <w:tcW w:w="3228" w:type="dxa"/>
          </w:tcPr>
          <w:p w14:paraId="22F48016" w14:textId="77777777" w:rsidR="008F076A" w:rsidRDefault="008F076A" w:rsidP="000F7906">
            <w:pPr>
              <w:rPr>
                <w:ins w:id="1028" w:author="Ericsson (Felipe)" w:date="2023-11-20T13:41:00Z"/>
              </w:rPr>
            </w:pPr>
            <w:ins w:id="1029"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30" w:author="Ericsson (Felipe)" w:date="2023-11-20T13:43:00Z"/>
              </w:rPr>
            </w:pPr>
            <w:ins w:id="1031" w:author="Ericsson (Felipe)" w:date="2023-11-20T13:43:00Z">
              <w:r>
                <w:t>Supported with limitation:</w:t>
              </w:r>
            </w:ins>
          </w:p>
          <w:p w14:paraId="7177CF3A" w14:textId="0C7114E2" w:rsidR="00370FB0" w:rsidRDefault="00370FB0" w:rsidP="00370FB0">
            <w:pPr>
              <w:pStyle w:val="ae"/>
              <w:numPr>
                <w:ilvl w:val="0"/>
                <w:numId w:val="65"/>
              </w:numPr>
              <w:rPr>
                <w:ins w:id="1032" w:author="Ericsson (Felipe)" w:date="2023-11-20T13:43:00Z"/>
              </w:rPr>
            </w:pPr>
            <w:ins w:id="1033" w:author="Ericsson (Felipe)" w:date="2023-11-20T13:43:00Z">
              <w:r>
                <w:t>For Solution 2a, support within AMF coverage area based on NAS signalling segmentation;</w:t>
              </w:r>
              <w:r>
                <w:br/>
              </w:r>
            </w:ins>
          </w:p>
          <w:p w14:paraId="18E29533" w14:textId="46753544" w:rsidR="008F076A" w:rsidRDefault="00370FB0" w:rsidP="008C068D">
            <w:pPr>
              <w:pStyle w:val="ae"/>
              <w:numPr>
                <w:ilvl w:val="0"/>
                <w:numId w:val="65"/>
              </w:numPr>
              <w:rPr>
                <w:ins w:id="1034" w:author="Ericsson (Felipe)" w:date="2023-11-20T13:41:00Z"/>
              </w:rPr>
            </w:pPr>
            <w:ins w:id="1035"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36" w:author="Ericsson (Felipe)" w:date="2023-11-20T13:41:00Z"/>
              </w:rPr>
            </w:pPr>
            <w:ins w:id="1037" w:author="Ericsson (Felipe)" w:date="2023-11-20T13:44:00Z">
              <w:r w:rsidRPr="00D4395B">
                <w:t xml:space="preserve">Note: </w:t>
              </w:r>
            </w:ins>
            <w:ins w:id="1038" w:author="Ericsson (Felipe)" w:date="2023-11-20T13:45:00Z">
              <w:r w:rsidR="00767D04">
                <w:t>S</w:t>
              </w:r>
            </w:ins>
            <w:ins w:id="1039" w:author="Ericsson (Felipe)" w:date="2023-11-20T13:44:00Z">
              <w:r w:rsidRPr="00D4395B">
                <w:t>upporting service continuity across AMF/LMF is out of RAN scope and needs coordination with CN groups</w:t>
              </w:r>
            </w:ins>
          </w:p>
        </w:tc>
      </w:tr>
      <w:tr w:rsidR="002F07A5" w14:paraId="4BF3C454" w14:textId="77777777" w:rsidTr="000F7906">
        <w:trPr>
          <w:ins w:id="1040" w:author="Ericsson (Felipe)" w:date="2023-11-20T13:41:00Z"/>
        </w:trPr>
        <w:tc>
          <w:tcPr>
            <w:tcW w:w="3228" w:type="dxa"/>
          </w:tcPr>
          <w:p w14:paraId="7FBBA0D2" w14:textId="77777777" w:rsidR="008F076A" w:rsidRDefault="008F076A" w:rsidP="000F7906">
            <w:pPr>
              <w:rPr>
                <w:ins w:id="1041" w:author="Ericsson (Felipe)" w:date="2023-11-20T13:41:00Z"/>
              </w:rPr>
            </w:pPr>
            <w:ins w:id="1042"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43" w:author="Ericsson (Felipe)" w:date="2023-11-20T13:44:00Z"/>
              </w:rPr>
            </w:pPr>
            <w:ins w:id="1044" w:author="Ericsson (Felipe)" w:date="2023-11-20T13:46:00Z">
              <w:r>
                <w:t xml:space="preserve">- </w:t>
              </w:r>
            </w:ins>
            <w:ins w:id="1045"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46" w:author="Ericsson (Felipe)" w:date="2023-11-20T13:41:00Z"/>
              </w:rPr>
            </w:pPr>
            <w:ins w:id="1047" w:author="Ericsson (Felipe)" w:date="2023-11-20T13:46:00Z">
              <w:r>
                <w:t>- M</w:t>
              </w:r>
            </w:ins>
            <w:ins w:id="1048"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49" w:author="Ericsson (Felipe)" w:date="2023-11-20T13:44:00Z"/>
              </w:rPr>
            </w:pPr>
            <w:ins w:id="1050" w:author="Ericsson (Felipe)" w:date="2023-11-20T13:46:00Z">
              <w:r>
                <w:t>- S</w:t>
              </w:r>
            </w:ins>
            <w:ins w:id="1051"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52" w:author="Ericsson (Felipe)" w:date="2023-11-20T13:41:00Z"/>
              </w:rPr>
            </w:pPr>
            <w:ins w:id="1053" w:author="Ericsson (Felipe)" w:date="2023-11-20T13:46:00Z">
              <w:r>
                <w:t>- S</w:t>
              </w:r>
            </w:ins>
            <w:ins w:id="1054" w:author="Ericsson (Felipe)" w:date="2023-11-20T13:44:00Z">
              <w:r w:rsidR="000A4AC2">
                <w:t>upport management and</w:t>
              </w:r>
            </w:ins>
            <w:ins w:id="1055" w:author="Ericsson (Felipe)" w:date="2023-11-20T13:46:00Z">
              <w:r>
                <w:t xml:space="preserve"> </w:t>
              </w:r>
            </w:ins>
            <w:ins w:id="1056" w:author="Ericsson (Felipe)" w:date="2023-11-20T13:44:00Z">
              <w:r w:rsidR="000A4AC2">
                <w:t>interaction between UE and gNB (e.g.</w:t>
              </w:r>
            </w:ins>
            <w:ins w:id="1057" w:author="Ericsson (Felipe)" w:date="2023-11-20T15:36:00Z">
              <w:r w:rsidR="002E33BB">
                <w:t>,</w:t>
              </w:r>
            </w:ins>
            <w:ins w:id="1058" w:author="Ericsson (Felipe)" w:date="2023-11-20T13:44:00Z">
              <w:r w:rsidR="000A4AC2">
                <w:t xml:space="preserve"> model identification, model transfer completion indication, etc) when model management at gNB</w:t>
              </w:r>
            </w:ins>
          </w:p>
        </w:tc>
      </w:tr>
      <w:tr w:rsidR="002F07A5" w14:paraId="33BF31DC" w14:textId="77777777" w:rsidTr="000F7906">
        <w:trPr>
          <w:ins w:id="1059" w:author="Ericsson (Felipe)" w:date="2023-11-20T13:41:00Z"/>
        </w:trPr>
        <w:tc>
          <w:tcPr>
            <w:tcW w:w="3228" w:type="dxa"/>
          </w:tcPr>
          <w:p w14:paraId="0BCD02C9" w14:textId="77777777" w:rsidR="008F076A" w:rsidRDefault="008F076A" w:rsidP="000F7906">
            <w:pPr>
              <w:rPr>
                <w:ins w:id="1060" w:author="Ericsson (Felipe)" w:date="2023-11-20T13:41:00Z"/>
              </w:rPr>
            </w:pPr>
            <w:ins w:id="1061"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62" w:author="Ericsson (Felipe)" w:date="2023-11-20T13:41:00Z"/>
              </w:rPr>
            </w:pPr>
            <w:ins w:id="1063" w:author="Ericsson (Felipe)" w:date="2023-11-20T15:36:00Z">
              <w:r>
                <w:rPr>
                  <w:rFonts w:eastAsiaTheme="minorEastAsia"/>
                  <w:lang w:eastAsia="zh-CN"/>
                </w:rPr>
                <w:t>P</w:t>
              </w:r>
            </w:ins>
            <w:ins w:id="1064"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65" w:author="Ericsson (Felipe)" w:date="2023-11-20T13:41:00Z"/>
              </w:rPr>
            </w:pPr>
            <w:ins w:id="1066" w:author="Ericsson (Felipe)" w:date="2023-11-20T15:36:00Z">
              <w:r>
                <w:t>I</w:t>
              </w:r>
            </w:ins>
            <w:ins w:id="1067" w:author="Ericsson (Felipe)" w:date="2023-11-20T13:45:00Z">
              <w:r w:rsidR="00767D04" w:rsidRPr="00767D04">
                <w:t>mpact on SRB in DL, e.g.</w:t>
              </w:r>
            </w:ins>
            <w:ins w:id="1068" w:author="Ericsson (Felipe)" w:date="2023-11-20T15:36:00Z">
              <w:r>
                <w:t>,</w:t>
              </w:r>
            </w:ins>
            <w:ins w:id="1069" w:author="Ericsson (Felipe)" w:date="2023-11-20T13:45:00Z">
              <w:r w:rsidR="00767D04" w:rsidRPr="00767D04">
                <w:t xml:space="preserve"> a new SRB with configurable priority, etc</w:t>
              </w:r>
            </w:ins>
            <w:ins w:id="1070" w:author="Ericsson (Felipe)" w:date="2023-11-20T15:36:00Z">
              <w:r>
                <w:t>.</w:t>
              </w:r>
            </w:ins>
          </w:p>
        </w:tc>
      </w:tr>
    </w:tbl>
    <w:p w14:paraId="057627BF" w14:textId="77777777" w:rsidR="008F076A" w:rsidRDefault="008F076A" w:rsidP="008F076A">
      <w:pPr>
        <w:rPr>
          <w:ins w:id="1071" w:author="Ericsson (Felipe)" w:date="2023-11-20T13:47:00Z"/>
        </w:rPr>
      </w:pPr>
    </w:p>
    <w:p w14:paraId="1DAA6287" w14:textId="5539F7F1" w:rsidR="0072015C" w:rsidRDefault="0072015C" w:rsidP="0072015C">
      <w:pPr>
        <w:pStyle w:val="TH"/>
        <w:rPr>
          <w:ins w:id="1072" w:author="Ericsson (Felipe)" w:date="2023-11-20T13:47:00Z"/>
        </w:rPr>
      </w:pPr>
      <w:ins w:id="1073" w:author="Ericsson (Felipe)" w:date="2023-11-20T13:47:00Z">
        <w:r>
          <w:lastRenderedPageBreak/>
          <w:t>Table 7.3.1.3-</w:t>
        </w:r>
      </w:ins>
      <w:ins w:id="1074" w:author="Ericsson (Felipe)" w:date="2023-11-20T13:48:00Z">
        <w:r>
          <w:t>4</w:t>
        </w:r>
      </w:ins>
      <w:ins w:id="1075"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76" w:author="Ericsson (Felipe)" w:date="2023-11-20T13:48:00Z">
        <w:r w:rsidR="009A62C0">
          <w:t>1b</w:t>
        </w:r>
      </w:ins>
    </w:p>
    <w:tbl>
      <w:tblPr>
        <w:tblStyle w:val="ab"/>
        <w:tblW w:w="0" w:type="auto"/>
        <w:tblLook w:val="04A0" w:firstRow="1" w:lastRow="0" w:firstColumn="1" w:lastColumn="0" w:noHBand="0" w:noVBand="1"/>
      </w:tblPr>
      <w:tblGrid>
        <w:gridCol w:w="3228"/>
        <w:gridCol w:w="3228"/>
        <w:gridCol w:w="3228"/>
      </w:tblGrid>
      <w:tr w:rsidR="002F07A5" w14:paraId="56A536D8" w14:textId="77777777" w:rsidTr="000F7906">
        <w:trPr>
          <w:ins w:id="1077" w:author="Ericsson (Felipe)" w:date="2023-11-20T13:47:00Z"/>
        </w:trPr>
        <w:tc>
          <w:tcPr>
            <w:tcW w:w="3228" w:type="dxa"/>
          </w:tcPr>
          <w:p w14:paraId="2C92A1B2" w14:textId="77777777" w:rsidR="0072015C" w:rsidRPr="004E1970" w:rsidRDefault="0072015C" w:rsidP="000F7906">
            <w:pPr>
              <w:jc w:val="center"/>
              <w:rPr>
                <w:ins w:id="1078" w:author="Ericsson (Felipe)" w:date="2023-11-20T13:47:00Z"/>
                <w:b/>
                <w:bCs/>
              </w:rPr>
            </w:pPr>
            <w:ins w:id="1079"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80" w:author="Ericsson (Felipe)" w:date="2023-11-20T13:47:00Z"/>
                <w:b/>
                <w:bCs/>
              </w:rPr>
            </w:pPr>
            <w:ins w:id="1081"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82" w:author="Ericsson (Felipe)" w:date="2023-11-20T13:47:00Z"/>
                <w:b/>
                <w:bCs/>
              </w:rPr>
            </w:pPr>
            <w:ins w:id="1083"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2F07A5" w14:paraId="6D09D263" w14:textId="77777777" w:rsidTr="000F7906">
        <w:trPr>
          <w:ins w:id="1084" w:author="Ericsson (Felipe)" w:date="2023-11-20T13:47:00Z"/>
        </w:trPr>
        <w:tc>
          <w:tcPr>
            <w:tcW w:w="3228" w:type="dxa"/>
          </w:tcPr>
          <w:p w14:paraId="771DF242" w14:textId="77777777" w:rsidR="0072015C" w:rsidRDefault="0072015C" w:rsidP="000F7906">
            <w:pPr>
              <w:rPr>
                <w:ins w:id="1085" w:author="Ericsson (Felipe)" w:date="2023-11-20T13:47:00Z"/>
              </w:rPr>
            </w:pPr>
            <w:ins w:id="1086"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87" w:author="Ericsson (Felipe)" w:date="2023-11-20T13:49:00Z"/>
              </w:rPr>
            </w:pPr>
            <w:ins w:id="1088" w:author="Ericsson (Felipe)" w:date="2023-11-20T14:07:00Z">
              <w:r>
                <w:t xml:space="preserve">- </w:t>
              </w:r>
            </w:ins>
            <w:ins w:id="1089" w:author="Ericsson (Felipe)" w:date="2023-11-20T13:49:00Z">
              <w:r w:rsidR="009F06AA">
                <w:t>No model size limitation</w:t>
              </w:r>
            </w:ins>
          </w:p>
          <w:p w14:paraId="4E2F2138" w14:textId="5D70EF97" w:rsidR="0072015C" w:rsidRDefault="00C043BA" w:rsidP="009F06AA">
            <w:pPr>
              <w:rPr>
                <w:ins w:id="1090" w:author="Ericsson (Felipe)" w:date="2023-11-20T13:47:00Z"/>
              </w:rPr>
            </w:pPr>
            <w:ins w:id="1091" w:author="Ericsson (Felipe)" w:date="2023-11-20T14:07:00Z">
              <w:r>
                <w:t xml:space="preserve">- </w:t>
              </w:r>
            </w:ins>
            <w:ins w:id="1092" w:author="Ericsson (Felipe)" w:date="2023-11-20T13:49:00Z">
              <w:r w:rsidR="009F06AA">
                <w:t>PDU session termination at gNB is not supported</w:t>
              </w:r>
            </w:ins>
          </w:p>
        </w:tc>
        <w:tc>
          <w:tcPr>
            <w:tcW w:w="3228" w:type="dxa"/>
          </w:tcPr>
          <w:p w14:paraId="011A47ED" w14:textId="46780C43" w:rsidR="0072015C" w:rsidRDefault="00C043BA" w:rsidP="000F7906">
            <w:pPr>
              <w:rPr>
                <w:ins w:id="1093" w:author="Ericsson (Felipe)" w:date="2023-11-20T13:47:00Z"/>
              </w:rPr>
            </w:pPr>
            <w:ins w:id="1094" w:author="Ericsson (Felipe)" w:date="2023-11-20T14:07:00Z">
              <w:r>
                <w:t>S</w:t>
              </w:r>
            </w:ins>
            <w:ins w:id="1095" w:author="Ericsson (Felipe)" w:date="2023-11-20T13:49:00Z">
              <w:r w:rsidR="00106E86" w:rsidRPr="00106E86">
                <w:t>upport PDU session termination at gNB if needed</w:t>
              </w:r>
            </w:ins>
          </w:p>
        </w:tc>
      </w:tr>
      <w:tr w:rsidR="002F07A5" w14:paraId="68F57EDC" w14:textId="77777777" w:rsidTr="000F7906">
        <w:trPr>
          <w:ins w:id="1096" w:author="Ericsson (Felipe)" w:date="2023-11-20T13:47:00Z"/>
        </w:trPr>
        <w:tc>
          <w:tcPr>
            <w:tcW w:w="3228" w:type="dxa"/>
          </w:tcPr>
          <w:p w14:paraId="5EF20930" w14:textId="77777777" w:rsidR="0072015C" w:rsidRDefault="0072015C" w:rsidP="000F7906">
            <w:pPr>
              <w:rPr>
                <w:ins w:id="1097" w:author="Ericsson (Felipe)" w:date="2023-11-20T13:47:00Z"/>
              </w:rPr>
            </w:pPr>
            <w:ins w:id="1098"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099" w:author="Ericsson (Felipe)" w:date="2023-11-20T13:47:00Z"/>
              </w:rPr>
            </w:pPr>
            <w:ins w:id="1100" w:author="Ericsson (Felipe)" w:date="2023-11-20T14:08:00Z">
              <w:r>
                <w:t>M</w:t>
              </w:r>
            </w:ins>
            <w:ins w:id="1101"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02" w:author="Ericsson (Felipe)" w:date="2023-11-20T14:02:00Z"/>
              </w:rPr>
            </w:pPr>
            <w:ins w:id="1103" w:author="Ericsson (Felipe)" w:date="2023-11-20T14:07:00Z">
              <w:r>
                <w:t>- I</w:t>
              </w:r>
            </w:ins>
            <w:ins w:id="1104"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05" w:author="Ericsson (Felipe)" w:date="2023-11-20T13:47:00Z"/>
              </w:rPr>
            </w:pPr>
            <w:ins w:id="1106" w:author="Ericsson (Felipe)" w:date="2023-11-20T14:07:00Z">
              <w:r>
                <w:t xml:space="preserve">- </w:t>
              </w:r>
            </w:ins>
            <w:ins w:id="1107" w:author="Ericsson (Felipe)" w:date="2023-11-20T14:02:00Z">
              <w:r w:rsidR="00AD4986">
                <w:t>Xn/NGAP enhancement(s) for model transfer/delivery continuity</w:t>
              </w:r>
            </w:ins>
          </w:p>
        </w:tc>
      </w:tr>
      <w:tr w:rsidR="002F07A5" w14:paraId="617AB0BC" w14:textId="77777777" w:rsidTr="000F7906">
        <w:trPr>
          <w:ins w:id="1108" w:author="Ericsson (Felipe)" w:date="2023-11-20T13:47:00Z"/>
        </w:trPr>
        <w:tc>
          <w:tcPr>
            <w:tcW w:w="3228" w:type="dxa"/>
          </w:tcPr>
          <w:p w14:paraId="789F3B5F" w14:textId="77777777" w:rsidR="0072015C" w:rsidRDefault="0072015C" w:rsidP="000F7906">
            <w:pPr>
              <w:rPr>
                <w:ins w:id="1109" w:author="Ericsson (Felipe)" w:date="2023-11-20T13:47:00Z"/>
              </w:rPr>
            </w:pPr>
            <w:ins w:id="1110"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11" w:author="Ericsson (Felipe)" w:date="2023-11-20T13:47:00Z"/>
              </w:rPr>
            </w:pPr>
            <w:ins w:id="1112" w:author="Ericsson (Felipe)" w:date="2023-11-20T14:08:00Z">
              <w:r>
                <w:t>M</w:t>
              </w:r>
            </w:ins>
            <w:ins w:id="1113"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14" w:author="Ericsson (Felipe)" w:date="2023-11-20T13:47:00Z"/>
              </w:rPr>
            </w:pPr>
            <w:ins w:id="1115" w:author="Ericsson (Felipe)" w:date="2023-11-20T14:08:00Z">
              <w:r>
                <w:t>S</w:t>
              </w:r>
            </w:ins>
            <w:ins w:id="1116" w:author="Ericsson (Felipe)" w:date="2023-11-20T14:03:00Z">
              <w:r w:rsidR="00020EF6" w:rsidRPr="00020EF6">
                <w:t>upport management and interaction between UE and gNB (e.g.</w:t>
              </w:r>
            </w:ins>
            <w:ins w:id="1117" w:author="Ericsson (Felipe)" w:date="2023-11-20T15:36:00Z">
              <w:r w:rsidR="002E33BB">
                <w:t>,</w:t>
              </w:r>
            </w:ins>
            <w:ins w:id="1118" w:author="Ericsson (Felipe)" w:date="2023-11-20T14:03:00Z">
              <w:r w:rsidR="00020EF6" w:rsidRPr="00020EF6">
                <w:t xml:space="preserve"> model identification, model transfer completion indication, etc) when model management at gNB</w:t>
              </w:r>
            </w:ins>
          </w:p>
        </w:tc>
      </w:tr>
      <w:tr w:rsidR="002F07A5" w14:paraId="2857C3F4" w14:textId="77777777" w:rsidTr="000F7906">
        <w:trPr>
          <w:ins w:id="1119" w:author="Ericsson (Felipe)" w:date="2023-11-20T13:47:00Z"/>
        </w:trPr>
        <w:tc>
          <w:tcPr>
            <w:tcW w:w="3228" w:type="dxa"/>
          </w:tcPr>
          <w:p w14:paraId="3852D7A5" w14:textId="77777777" w:rsidR="0072015C" w:rsidRDefault="0072015C" w:rsidP="000F7906">
            <w:pPr>
              <w:rPr>
                <w:ins w:id="1120" w:author="Ericsson (Felipe)" w:date="2023-11-20T13:47:00Z"/>
              </w:rPr>
            </w:pPr>
            <w:ins w:id="1121"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22" w:author="Ericsson (Felipe)" w:date="2023-11-20T14:03:00Z"/>
              </w:rPr>
            </w:pPr>
            <w:ins w:id="1123" w:author="Ericsson (Felipe)" w:date="2023-11-20T14:08:00Z">
              <w:r>
                <w:t>- P</w:t>
              </w:r>
            </w:ins>
            <w:ins w:id="1124" w:author="Ericsson (Felipe)" w:date="2023-11-20T14:03:00Z">
              <w:r w:rsidR="00F66A8A">
                <w:t>rocedure latency depends on model size, QoS requirement and DRB priority</w:t>
              </w:r>
            </w:ins>
          </w:p>
          <w:p w14:paraId="5D27AE1B" w14:textId="3811F8E6" w:rsidR="0072015C" w:rsidRDefault="00C043BA" w:rsidP="00F66A8A">
            <w:pPr>
              <w:rPr>
                <w:ins w:id="1125" w:author="Ericsson (Felipe)" w:date="2023-11-20T13:47:00Z"/>
              </w:rPr>
            </w:pPr>
            <w:ins w:id="1126" w:author="Ericsson (Felipe)" w:date="2023-11-20T14:08:00Z">
              <w:r>
                <w:t xml:space="preserve">- </w:t>
              </w:r>
            </w:ins>
            <w:ins w:id="1127"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28" w:author="Ericsson (Felipe)" w:date="2023-11-20T13:47:00Z"/>
              </w:rPr>
            </w:pPr>
            <w:ins w:id="1129" w:author="Ericsson (Felipe)" w:date="2023-11-20T14:08:00Z">
              <w:r>
                <w:t>I</w:t>
              </w:r>
            </w:ins>
            <w:ins w:id="1130"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31" w:author="Ericsson (Felipe)" w:date="2023-11-20T14:04:00Z"/>
        </w:rPr>
      </w:pPr>
    </w:p>
    <w:p w14:paraId="18E72A0F" w14:textId="58D509DF" w:rsidR="00FE4B68" w:rsidRDefault="00FE4B68" w:rsidP="00FE4B68">
      <w:pPr>
        <w:pStyle w:val="TH"/>
        <w:rPr>
          <w:ins w:id="1132" w:author="Ericsson (Felipe)" w:date="2023-11-20T14:04:00Z"/>
        </w:rPr>
      </w:pPr>
      <w:ins w:id="1133"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ab"/>
        <w:tblW w:w="0" w:type="auto"/>
        <w:tblLook w:val="04A0" w:firstRow="1" w:lastRow="0" w:firstColumn="1" w:lastColumn="0" w:noHBand="0" w:noVBand="1"/>
      </w:tblPr>
      <w:tblGrid>
        <w:gridCol w:w="3228"/>
        <w:gridCol w:w="3228"/>
        <w:gridCol w:w="3228"/>
      </w:tblGrid>
      <w:tr w:rsidR="002F07A5" w14:paraId="74C5D35E" w14:textId="77777777" w:rsidTr="000F7906">
        <w:trPr>
          <w:ins w:id="1134" w:author="Ericsson (Felipe)" w:date="2023-11-20T14:04:00Z"/>
        </w:trPr>
        <w:tc>
          <w:tcPr>
            <w:tcW w:w="3228" w:type="dxa"/>
          </w:tcPr>
          <w:p w14:paraId="7745384B" w14:textId="77777777" w:rsidR="00FE4B68" w:rsidRPr="004E1970" w:rsidRDefault="00FE4B68" w:rsidP="000F7906">
            <w:pPr>
              <w:jc w:val="center"/>
              <w:rPr>
                <w:ins w:id="1135" w:author="Ericsson (Felipe)" w:date="2023-11-20T14:04:00Z"/>
                <w:b/>
                <w:bCs/>
              </w:rPr>
            </w:pPr>
            <w:ins w:id="1136"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37" w:author="Ericsson (Felipe)" w:date="2023-11-20T14:04:00Z"/>
                <w:b/>
                <w:bCs/>
              </w:rPr>
            </w:pPr>
            <w:ins w:id="1138"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39" w:author="Ericsson (Felipe)" w:date="2023-11-20T14:04:00Z"/>
                <w:b/>
                <w:bCs/>
              </w:rPr>
            </w:pPr>
            <w:ins w:id="1140"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2F07A5" w14:paraId="27FC4FA1" w14:textId="77777777" w:rsidTr="000F7906">
        <w:trPr>
          <w:ins w:id="1141" w:author="Ericsson (Felipe)" w:date="2023-11-20T14:04:00Z"/>
        </w:trPr>
        <w:tc>
          <w:tcPr>
            <w:tcW w:w="3228" w:type="dxa"/>
          </w:tcPr>
          <w:p w14:paraId="3CCC24AF" w14:textId="77777777" w:rsidR="00FE4B68" w:rsidRDefault="00FE4B68" w:rsidP="000F7906">
            <w:pPr>
              <w:rPr>
                <w:ins w:id="1142" w:author="Ericsson (Felipe)" w:date="2023-11-20T14:04:00Z"/>
              </w:rPr>
            </w:pPr>
            <w:ins w:id="1143"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44" w:author="Ericsson (Felipe)" w:date="2023-11-20T14:04:00Z"/>
              </w:rPr>
            </w:pPr>
            <w:ins w:id="1145" w:author="Ericsson (Felipe)" w:date="2023-11-20T14:05:00Z">
              <w:r w:rsidRPr="00FB6A66">
                <w:t>No model size limitation</w:t>
              </w:r>
            </w:ins>
          </w:p>
        </w:tc>
        <w:tc>
          <w:tcPr>
            <w:tcW w:w="3228" w:type="dxa"/>
          </w:tcPr>
          <w:p w14:paraId="0B692051" w14:textId="5891364A" w:rsidR="000844F7" w:rsidRDefault="004F5A88" w:rsidP="000844F7">
            <w:pPr>
              <w:rPr>
                <w:ins w:id="1146" w:author="Ericsson (Felipe)" w:date="2023-11-20T14:05:00Z"/>
              </w:rPr>
            </w:pPr>
            <w:ins w:id="1147" w:author="Ericsson (Felipe)" w:date="2023-11-20T14:08:00Z">
              <w:r>
                <w:t xml:space="preserve">- </w:t>
              </w:r>
            </w:ins>
            <w:ins w:id="1148" w:author="Ericsson (Felipe)" w:date="2023-11-20T14:05:00Z">
              <w:r w:rsidR="000844F7">
                <w:t>No RAN impact</w:t>
              </w:r>
            </w:ins>
          </w:p>
          <w:p w14:paraId="639A505E" w14:textId="6CAC177B" w:rsidR="00FE4B68" w:rsidRDefault="004F5A88" w:rsidP="000844F7">
            <w:pPr>
              <w:rPr>
                <w:ins w:id="1149" w:author="Ericsson (Felipe)" w:date="2023-11-20T14:04:00Z"/>
              </w:rPr>
            </w:pPr>
            <w:ins w:id="1150" w:author="Ericsson (Felipe)" w:date="2023-11-20T14:08:00Z">
              <w:r>
                <w:t xml:space="preserve">- </w:t>
              </w:r>
            </w:ins>
            <w:ins w:id="1151" w:author="Ericsson (Felipe)" w:date="2023-11-20T14:05:00Z">
              <w:r w:rsidR="000844F7">
                <w:t>Note: The detail procedure of model transfer from CN/LMF to UE is out of RAN scope</w:t>
              </w:r>
            </w:ins>
          </w:p>
        </w:tc>
      </w:tr>
      <w:tr w:rsidR="002F07A5" w14:paraId="316ABC70" w14:textId="77777777" w:rsidTr="000F7906">
        <w:trPr>
          <w:ins w:id="1152" w:author="Ericsson (Felipe)" w:date="2023-11-20T14:04:00Z"/>
        </w:trPr>
        <w:tc>
          <w:tcPr>
            <w:tcW w:w="3228" w:type="dxa"/>
          </w:tcPr>
          <w:p w14:paraId="463DEC9B" w14:textId="77777777" w:rsidR="00FE4B68" w:rsidRDefault="00FE4B68" w:rsidP="000F7906">
            <w:pPr>
              <w:rPr>
                <w:ins w:id="1153" w:author="Ericsson (Felipe)" w:date="2023-11-20T14:04:00Z"/>
              </w:rPr>
            </w:pPr>
            <w:ins w:id="1154"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55" w:author="Ericsson (Felipe)" w:date="2023-11-20T14:06:00Z"/>
              </w:rPr>
            </w:pPr>
            <w:ins w:id="1156" w:author="Ericsson (Felipe)" w:date="2023-11-20T14:08:00Z">
              <w:r>
                <w:t xml:space="preserve">- </w:t>
              </w:r>
            </w:ins>
            <w:ins w:id="1157" w:author="Ericsson (Felipe)" w:date="2023-11-20T14:06:00Z">
              <w:r w:rsidR="00230E5D">
                <w:t>For Solution 2b, supported</w:t>
              </w:r>
            </w:ins>
          </w:p>
          <w:p w14:paraId="50AAD252" w14:textId="3D414816" w:rsidR="00FE4B68" w:rsidRDefault="004F5A88" w:rsidP="00230E5D">
            <w:pPr>
              <w:rPr>
                <w:ins w:id="1158" w:author="Ericsson (Felipe)" w:date="2023-11-20T14:04:00Z"/>
              </w:rPr>
            </w:pPr>
            <w:ins w:id="1159" w:author="Ericsson (Felipe)" w:date="2023-11-20T14:08:00Z">
              <w:r>
                <w:t xml:space="preserve">- </w:t>
              </w:r>
            </w:ins>
            <w:ins w:id="1160"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61" w:author="Ericsson (Felipe)" w:date="2023-11-20T14:04:00Z"/>
              </w:rPr>
            </w:pPr>
            <w:ins w:id="1162" w:author="Ericsson (Felipe)" w:date="2023-11-20T14:06:00Z">
              <w:r w:rsidRPr="00187372">
                <w:t>Note: supporting service continuity across LMF is out of RAN scope</w:t>
              </w:r>
            </w:ins>
          </w:p>
        </w:tc>
      </w:tr>
      <w:tr w:rsidR="002F07A5" w14:paraId="6885C23E" w14:textId="77777777" w:rsidTr="000F7906">
        <w:trPr>
          <w:ins w:id="1163" w:author="Ericsson (Felipe)" w:date="2023-11-20T14:04:00Z"/>
        </w:trPr>
        <w:tc>
          <w:tcPr>
            <w:tcW w:w="3228" w:type="dxa"/>
            <w:vMerge w:val="restart"/>
          </w:tcPr>
          <w:p w14:paraId="1D7FED6D" w14:textId="77777777" w:rsidR="009E2BAC" w:rsidRDefault="009E2BAC" w:rsidP="000F7906">
            <w:pPr>
              <w:rPr>
                <w:ins w:id="1164" w:author="Ericsson (Felipe)" w:date="2023-11-20T14:04:00Z"/>
              </w:rPr>
            </w:pPr>
            <w:ins w:id="1165"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66" w:author="Ericsson (Felipe)" w:date="2023-11-20T14:04:00Z"/>
              </w:rPr>
            </w:pPr>
            <w:ins w:id="1167" w:author="Ericsson (Felipe)" w:date="2023-11-20T14:06:00Z">
              <w:r w:rsidRPr="0015082B">
                <w:t>gNB cannot perform model management directly</w:t>
              </w:r>
            </w:ins>
          </w:p>
        </w:tc>
        <w:tc>
          <w:tcPr>
            <w:tcW w:w="3228" w:type="dxa"/>
          </w:tcPr>
          <w:p w14:paraId="32B80070" w14:textId="5F36A065" w:rsidR="009E2BAC" w:rsidRDefault="004F5A88" w:rsidP="000F7906">
            <w:pPr>
              <w:rPr>
                <w:ins w:id="1168" w:author="Ericsson (Felipe)" w:date="2023-11-20T14:04:00Z"/>
              </w:rPr>
            </w:pPr>
            <w:ins w:id="1169" w:author="Ericsson (Felipe)" w:date="2023-11-20T14:09:00Z">
              <w:r>
                <w:t>S</w:t>
              </w:r>
            </w:ins>
            <w:ins w:id="1170" w:author="Ericsson (Felipe)" w:date="2023-11-20T14:07:00Z">
              <w:r w:rsidR="00C60C0B" w:rsidRPr="00C60C0B">
                <w:t>upport management and model transfer interaction between CN/LMF and gNB when model management at gNB</w:t>
              </w:r>
            </w:ins>
          </w:p>
        </w:tc>
      </w:tr>
      <w:tr w:rsidR="002F07A5" w14:paraId="7CB713C6" w14:textId="77777777" w:rsidTr="000F7906">
        <w:trPr>
          <w:ins w:id="1171" w:author="Ericsson (Felipe)" w:date="2023-11-20T14:06:00Z"/>
        </w:trPr>
        <w:tc>
          <w:tcPr>
            <w:tcW w:w="3228" w:type="dxa"/>
            <w:vMerge/>
          </w:tcPr>
          <w:p w14:paraId="20E07B93" w14:textId="77777777" w:rsidR="009E2BAC" w:rsidRPr="004E1970" w:rsidRDefault="009E2BAC" w:rsidP="000F7906">
            <w:pPr>
              <w:rPr>
                <w:ins w:id="1172"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73" w:author="Ericsson (Felipe)" w:date="2023-11-20T14:06:00Z"/>
              </w:rPr>
            </w:pPr>
            <w:ins w:id="1174" w:author="Ericsson (Felipe)" w:date="2023-11-20T14:09:00Z">
              <w:r>
                <w:t>M</w:t>
              </w:r>
            </w:ins>
            <w:ins w:id="1175"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76" w:author="Ericsson (Felipe)" w:date="2023-11-20T14:06:00Z"/>
              </w:rPr>
            </w:pPr>
            <w:ins w:id="1177" w:author="Ericsson (Felipe)" w:date="2023-11-20T14:09:00Z">
              <w:r>
                <w:t>S</w:t>
              </w:r>
            </w:ins>
            <w:ins w:id="1178" w:author="Ericsson (Felipe)" w:date="2023-11-20T14:07:00Z">
              <w:r w:rsidR="0086318E" w:rsidRPr="0086318E">
                <w:t>upport management and interaction between UE and gNB (e.g. model identification, model transfer completion, etc) when model management at gNB</w:t>
              </w:r>
            </w:ins>
          </w:p>
        </w:tc>
      </w:tr>
      <w:tr w:rsidR="002F07A5" w14:paraId="760C2954" w14:textId="77777777" w:rsidTr="000F7906">
        <w:trPr>
          <w:ins w:id="1179" w:author="Ericsson (Felipe)" w:date="2023-11-20T14:04:00Z"/>
        </w:trPr>
        <w:tc>
          <w:tcPr>
            <w:tcW w:w="3228" w:type="dxa"/>
          </w:tcPr>
          <w:p w14:paraId="02D3C477" w14:textId="77777777" w:rsidR="00FE4B68" w:rsidRDefault="00FE4B68" w:rsidP="000F7906">
            <w:pPr>
              <w:rPr>
                <w:ins w:id="1180" w:author="Ericsson (Felipe)" w:date="2023-11-20T14:04:00Z"/>
              </w:rPr>
            </w:pPr>
            <w:ins w:id="1181" w:author="Ericsson (Felipe)" w:date="2023-11-20T14:04: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82" w:author="Ericsson (Felipe)" w:date="2023-11-20T14:07:00Z"/>
              </w:rPr>
            </w:pPr>
            <w:ins w:id="1183" w:author="Ericsson (Felipe)" w:date="2023-11-20T14:09:00Z">
              <w:r>
                <w:t>- P</w:t>
              </w:r>
            </w:ins>
            <w:ins w:id="1184" w:author="Ericsson (Felipe)" w:date="2023-11-20T14:07:00Z">
              <w:r w:rsidR="00B22D72">
                <w:t>rocedure latency depends on model size, QoS requirement and DRB priority;</w:t>
              </w:r>
            </w:ins>
          </w:p>
          <w:p w14:paraId="47A7D19A" w14:textId="5F665584" w:rsidR="00FE4B68" w:rsidRDefault="004F5A88" w:rsidP="00B22D72">
            <w:pPr>
              <w:rPr>
                <w:ins w:id="1185" w:author="Ericsson (Felipe)" w:date="2023-11-20T14:04:00Z"/>
              </w:rPr>
            </w:pPr>
            <w:ins w:id="1186" w:author="Ericsson (Felipe)" w:date="2023-11-20T14:09:00Z">
              <w:r>
                <w:t>- O</w:t>
              </w:r>
            </w:ins>
            <w:ins w:id="1187"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88" w:author="Ericsson (Felipe)" w:date="2023-11-20T14:04:00Z"/>
              </w:rPr>
            </w:pPr>
            <w:ins w:id="1189"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90" w:author="Ericsson (Felipe)" w:date="2023-11-20T14:04:00Z"/>
        </w:rPr>
      </w:pPr>
    </w:p>
    <w:p w14:paraId="68C99B22" w14:textId="439C2CFA" w:rsidR="004F5A88" w:rsidRDefault="004F5A88" w:rsidP="004F5A88">
      <w:pPr>
        <w:pStyle w:val="TH"/>
        <w:rPr>
          <w:ins w:id="1191" w:author="Ericsson (Felipe)" w:date="2023-11-20T14:09:00Z"/>
        </w:rPr>
      </w:pPr>
      <w:ins w:id="1192"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ab"/>
        <w:tblW w:w="0" w:type="auto"/>
        <w:tblLook w:val="04A0" w:firstRow="1" w:lastRow="0" w:firstColumn="1" w:lastColumn="0" w:noHBand="0" w:noVBand="1"/>
      </w:tblPr>
      <w:tblGrid>
        <w:gridCol w:w="3228"/>
        <w:gridCol w:w="3228"/>
        <w:gridCol w:w="3228"/>
      </w:tblGrid>
      <w:tr w:rsidR="002F07A5" w14:paraId="6D20AB0E" w14:textId="77777777" w:rsidTr="000F7906">
        <w:trPr>
          <w:ins w:id="1193" w:author="Ericsson (Felipe)" w:date="2023-11-20T14:09:00Z"/>
        </w:trPr>
        <w:tc>
          <w:tcPr>
            <w:tcW w:w="3228" w:type="dxa"/>
          </w:tcPr>
          <w:p w14:paraId="19514337" w14:textId="77777777" w:rsidR="004F5A88" w:rsidRPr="004E1970" w:rsidRDefault="004F5A88" w:rsidP="000F7906">
            <w:pPr>
              <w:jc w:val="center"/>
              <w:rPr>
                <w:ins w:id="1194" w:author="Ericsson (Felipe)" w:date="2023-11-20T14:09:00Z"/>
                <w:b/>
                <w:bCs/>
              </w:rPr>
            </w:pPr>
            <w:ins w:id="1195"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196" w:author="Ericsson (Felipe)" w:date="2023-11-20T14:09:00Z"/>
                <w:b/>
                <w:bCs/>
              </w:rPr>
            </w:pPr>
            <w:ins w:id="1197"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198" w:author="Ericsson (Felipe)" w:date="2023-11-20T14:09:00Z"/>
                <w:b/>
                <w:bCs/>
              </w:rPr>
            </w:pPr>
            <w:ins w:id="1199"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2F07A5" w14:paraId="01A1E7F9" w14:textId="77777777" w:rsidTr="000F7906">
        <w:trPr>
          <w:ins w:id="1200" w:author="Ericsson (Felipe)" w:date="2023-11-20T14:09:00Z"/>
        </w:trPr>
        <w:tc>
          <w:tcPr>
            <w:tcW w:w="3228" w:type="dxa"/>
          </w:tcPr>
          <w:p w14:paraId="067BF5BE" w14:textId="77777777" w:rsidR="004F5A88" w:rsidRDefault="004F5A88" w:rsidP="000F7906">
            <w:pPr>
              <w:rPr>
                <w:ins w:id="1201" w:author="Ericsson (Felipe)" w:date="2023-11-20T14:09:00Z"/>
              </w:rPr>
            </w:pPr>
            <w:ins w:id="1202"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03" w:author="Ericsson (Felipe)" w:date="2023-11-20T14:09:00Z"/>
              </w:rPr>
            </w:pPr>
            <w:ins w:id="1204" w:author="Ericsson (Felipe)" w:date="2023-11-20T14:10:00Z">
              <w:r w:rsidRPr="00D5393F">
                <w:t>No model size limitation</w:t>
              </w:r>
            </w:ins>
          </w:p>
        </w:tc>
        <w:tc>
          <w:tcPr>
            <w:tcW w:w="3228" w:type="dxa"/>
          </w:tcPr>
          <w:p w14:paraId="602C328D" w14:textId="783F03D6" w:rsidR="004F5A88" w:rsidRDefault="00092D96" w:rsidP="000F7906">
            <w:pPr>
              <w:rPr>
                <w:ins w:id="1205" w:author="Ericsson (Felipe)" w:date="2023-11-20T14:09:00Z"/>
              </w:rPr>
            </w:pPr>
            <w:ins w:id="1206" w:author="Ericsson (Felipe)" w:date="2023-11-20T14:11:00Z">
              <w:r w:rsidRPr="00092D96">
                <w:t>No RAN impact</w:t>
              </w:r>
            </w:ins>
          </w:p>
        </w:tc>
      </w:tr>
      <w:tr w:rsidR="002F07A5" w14:paraId="1C3863EC" w14:textId="77777777" w:rsidTr="000F7906">
        <w:trPr>
          <w:ins w:id="1207" w:author="Ericsson (Felipe)" w:date="2023-11-20T14:09:00Z"/>
        </w:trPr>
        <w:tc>
          <w:tcPr>
            <w:tcW w:w="3228" w:type="dxa"/>
          </w:tcPr>
          <w:p w14:paraId="74F01557" w14:textId="77777777" w:rsidR="004F5A88" w:rsidRDefault="004F5A88" w:rsidP="000F7906">
            <w:pPr>
              <w:rPr>
                <w:ins w:id="1208" w:author="Ericsson (Felipe)" w:date="2023-11-20T14:09:00Z"/>
              </w:rPr>
            </w:pPr>
            <w:ins w:id="1209"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10" w:author="Ericsson (Felipe)" w:date="2023-11-20T14:11:00Z"/>
              </w:rPr>
            </w:pPr>
            <w:ins w:id="1211" w:author="Ericsson (Felipe)" w:date="2023-11-20T14:11:00Z">
              <w:r>
                <w:t>- If model transfer/delivery from OTT server via CN , supported</w:t>
              </w:r>
            </w:ins>
          </w:p>
          <w:p w14:paraId="0C7CD300" w14:textId="5B6FD95D" w:rsidR="004F5A88" w:rsidRDefault="00C50EDE" w:rsidP="00C50EDE">
            <w:pPr>
              <w:rPr>
                <w:ins w:id="1212" w:author="Ericsson (Felipe)" w:date="2023-11-20T14:09:00Z"/>
              </w:rPr>
            </w:pPr>
            <w:ins w:id="1213"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14" w:author="Ericsson (Felipe)" w:date="2023-11-20T14:09:00Z"/>
              </w:rPr>
            </w:pPr>
            <w:ins w:id="1215" w:author="Ericsson (Felipe)" w:date="2023-11-20T14:11:00Z">
              <w:r w:rsidRPr="007704FE">
                <w:t>Note: supporting service continuity across LMF is out of RAN scope</w:t>
              </w:r>
            </w:ins>
          </w:p>
        </w:tc>
      </w:tr>
      <w:tr w:rsidR="002F07A5" w14:paraId="11F3D137" w14:textId="77777777" w:rsidTr="000F7906">
        <w:trPr>
          <w:trHeight w:val="870"/>
          <w:ins w:id="1216" w:author="Ericsson (Felipe)" w:date="2023-11-20T14:09:00Z"/>
        </w:trPr>
        <w:tc>
          <w:tcPr>
            <w:tcW w:w="3228" w:type="dxa"/>
          </w:tcPr>
          <w:p w14:paraId="4FCB0DDF" w14:textId="77777777" w:rsidR="00860A5E" w:rsidRDefault="00860A5E" w:rsidP="000F7906">
            <w:pPr>
              <w:rPr>
                <w:ins w:id="1217" w:author="Ericsson (Felipe)" w:date="2023-11-20T14:09:00Z"/>
              </w:rPr>
            </w:pPr>
            <w:ins w:id="1218"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19" w:author="Ericsson (Felipe)" w:date="2023-11-20T14:09:00Z"/>
              </w:rPr>
            </w:pPr>
            <w:ins w:id="1220" w:author="Ericsson (Felipe)" w:date="2023-11-20T14:11:00Z">
              <w:r w:rsidRPr="001914D9">
                <w:t>Model transfer/delivery is transparent to RAN</w:t>
              </w:r>
            </w:ins>
          </w:p>
        </w:tc>
        <w:tc>
          <w:tcPr>
            <w:tcW w:w="3228" w:type="dxa"/>
          </w:tcPr>
          <w:p w14:paraId="1FC2FB0A" w14:textId="2E964921" w:rsidR="005C21C4" w:rsidRDefault="005C21C4" w:rsidP="005C21C4">
            <w:pPr>
              <w:rPr>
                <w:ins w:id="1221" w:author="Ericsson (Felipe)" w:date="2023-11-20T14:11:00Z"/>
              </w:rPr>
            </w:pPr>
            <w:ins w:id="1222"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223" w:author="Ericsson (Felipe)" w:date="2023-11-20T14:11:00Z"/>
              </w:rPr>
            </w:pPr>
            <w:ins w:id="1224" w:author="Ericsson (Felipe)" w:date="2023-11-20T14:12:00Z">
              <w:r>
                <w:t xml:space="preserve">- </w:t>
              </w:r>
            </w:ins>
            <w:ins w:id="1225" w:author="Ericsson (Felipe)" w:date="2023-11-20T14:11:00Z">
              <w:r>
                <w:t>NOTE: FFS whether this is within RAN scope or not</w:t>
              </w:r>
            </w:ins>
          </w:p>
          <w:p w14:paraId="1A2EB079" w14:textId="51C76D9E" w:rsidR="00860A5E" w:rsidRDefault="005C21C4" w:rsidP="005C21C4">
            <w:pPr>
              <w:rPr>
                <w:ins w:id="1226" w:author="Ericsson (Felipe)" w:date="2023-11-20T14:09:00Z"/>
              </w:rPr>
            </w:pPr>
            <w:ins w:id="1227" w:author="Ericsson (Felipe)" w:date="2023-11-20T14:12:00Z">
              <w:r>
                <w:t>- S</w:t>
              </w:r>
            </w:ins>
            <w:ins w:id="1228" w:author="Ericsson (Felipe)" w:date="2023-11-20T14:11:00Z">
              <w:r>
                <w:t>upport interaction between UE and gNB for the NW controllability of the model transfer/delivery (e.g. model identification, model transfer completion, etc) if management is in gNB</w:t>
              </w:r>
            </w:ins>
          </w:p>
        </w:tc>
      </w:tr>
      <w:tr w:rsidR="002F07A5" w14:paraId="12153D47" w14:textId="77777777" w:rsidTr="000F7906">
        <w:trPr>
          <w:ins w:id="1229" w:author="Ericsson (Felipe)" w:date="2023-11-20T14:09:00Z"/>
        </w:trPr>
        <w:tc>
          <w:tcPr>
            <w:tcW w:w="3228" w:type="dxa"/>
          </w:tcPr>
          <w:p w14:paraId="2EA0E2AC" w14:textId="77777777" w:rsidR="004F5A88" w:rsidRDefault="004F5A88" w:rsidP="000F7906">
            <w:pPr>
              <w:rPr>
                <w:ins w:id="1230" w:author="Ericsson (Felipe)" w:date="2023-11-20T14:09:00Z"/>
              </w:rPr>
            </w:pPr>
            <w:ins w:id="1231"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32" w:author="Ericsson (Felipe)" w:date="2023-11-20T14:12:00Z"/>
              </w:rPr>
            </w:pPr>
            <w:ins w:id="1233" w:author="Ericsson (Felipe)" w:date="2023-11-20T14:12:00Z">
              <w:r>
                <w:t>- P</w:t>
              </w:r>
              <w:r w:rsidR="00B21EB0">
                <w:t>rocedure latency depends on model size, QoS requirement and DRB priority;</w:t>
              </w:r>
            </w:ins>
          </w:p>
          <w:p w14:paraId="30F3A308" w14:textId="746FB480" w:rsidR="004F5A88" w:rsidRDefault="000C0F70" w:rsidP="00B21EB0">
            <w:pPr>
              <w:rPr>
                <w:ins w:id="1234" w:author="Ericsson (Felipe)" w:date="2023-11-20T14:09:00Z"/>
              </w:rPr>
            </w:pPr>
            <w:ins w:id="1235"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36" w:author="Ericsson (Felipe)" w:date="2023-11-20T14:09:00Z"/>
              </w:rPr>
            </w:pPr>
            <w:ins w:id="1237"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38" w:author="Ericsson (Felipe)" w:date="2023-11-20T14:13:00Z"/>
        </w:rPr>
      </w:pPr>
    </w:p>
    <w:p w14:paraId="43CACF43" w14:textId="4D23EDEE" w:rsidR="00820605" w:rsidRDefault="00820605" w:rsidP="00820605">
      <w:pPr>
        <w:pStyle w:val="TH"/>
        <w:rPr>
          <w:ins w:id="1239" w:author="Ericsson (Felipe)" w:date="2023-11-20T14:13:00Z"/>
        </w:rPr>
      </w:pPr>
      <w:ins w:id="1240"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ab"/>
        <w:tblW w:w="0" w:type="auto"/>
        <w:tblLook w:val="04A0" w:firstRow="1" w:lastRow="0" w:firstColumn="1" w:lastColumn="0" w:noHBand="0" w:noVBand="1"/>
      </w:tblPr>
      <w:tblGrid>
        <w:gridCol w:w="3228"/>
        <w:gridCol w:w="3228"/>
        <w:gridCol w:w="3228"/>
      </w:tblGrid>
      <w:tr w:rsidR="002F07A5" w14:paraId="0C7516F4" w14:textId="77777777" w:rsidTr="000F7906">
        <w:trPr>
          <w:ins w:id="1241" w:author="Ericsson (Felipe)" w:date="2023-11-20T14:13:00Z"/>
        </w:trPr>
        <w:tc>
          <w:tcPr>
            <w:tcW w:w="3228" w:type="dxa"/>
          </w:tcPr>
          <w:p w14:paraId="567E0366" w14:textId="77777777" w:rsidR="00820605" w:rsidRPr="004E1970" w:rsidRDefault="00820605" w:rsidP="000F7906">
            <w:pPr>
              <w:jc w:val="center"/>
              <w:rPr>
                <w:ins w:id="1242" w:author="Ericsson (Felipe)" w:date="2023-11-20T14:13:00Z"/>
                <w:b/>
                <w:bCs/>
              </w:rPr>
            </w:pPr>
            <w:ins w:id="1243"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44" w:author="Ericsson (Felipe)" w:date="2023-11-20T14:13:00Z"/>
                <w:b/>
                <w:bCs/>
              </w:rPr>
            </w:pPr>
            <w:ins w:id="1245"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46" w:author="Ericsson (Felipe)" w:date="2023-11-20T14:13:00Z"/>
                <w:b/>
                <w:bCs/>
              </w:rPr>
            </w:pPr>
            <w:ins w:id="1247"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2F07A5" w14:paraId="7F3F946D" w14:textId="77777777" w:rsidTr="000F7906">
        <w:trPr>
          <w:ins w:id="1248" w:author="Ericsson (Felipe)" w:date="2023-11-20T14:13:00Z"/>
        </w:trPr>
        <w:tc>
          <w:tcPr>
            <w:tcW w:w="3228" w:type="dxa"/>
          </w:tcPr>
          <w:p w14:paraId="6F7AA3D6" w14:textId="77777777" w:rsidR="00820605" w:rsidRDefault="00820605" w:rsidP="000F7906">
            <w:pPr>
              <w:rPr>
                <w:ins w:id="1249" w:author="Ericsson (Felipe)" w:date="2023-11-20T14:13:00Z"/>
              </w:rPr>
            </w:pPr>
            <w:ins w:id="1250"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51" w:author="Ericsson (Felipe)" w:date="2023-11-20T14:13:00Z"/>
              </w:rPr>
            </w:pPr>
            <w:ins w:id="1252" w:author="Ericsson (Felipe)" w:date="2023-11-20T14:14:00Z">
              <w:r>
                <w:t>- O</w:t>
              </w:r>
            </w:ins>
            <w:ins w:id="1253" w:author="Ericsson (Felipe)" w:date="2023-11-20T14:13:00Z">
              <w:r w:rsidR="00490BD0">
                <w:t xml:space="preserve">ver CP: </w:t>
              </w:r>
              <w:commentRangeStart w:id="1254"/>
              <w:r w:rsidR="00490BD0">
                <w:t>maximum 45kBytes based on existing number of RRC segments</w:t>
              </w:r>
            </w:ins>
            <w:commentRangeEnd w:id="1254"/>
            <w:r w:rsidR="00396DC7">
              <w:rPr>
                <w:rStyle w:val="af0"/>
              </w:rPr>
              <w:commentReference w:id="1254"/>
            </w:r>
            <w:ins w:id="1255" w:author="Ericsson (Felipe)" w:date="2023-11-20T14:13:00Z">
              <w:r w:rsidR="00490BD0">
                <w:t xml:space="preserve"> if OAM does not do </w:t>
              </w:r>
              <w:r w:rsidR="00490BD0">
                <w:lastRenderedPageBreak/>
                <w:t>segmentation for model transfer/delivery</w:t>
              </w:r>
            </w:ins>
          </w:p>
          <w:p w14:paraId="4EEC334A" w14:textId="00E61F35" w:rsidR="00820605" w:rsidRDefault="00503584" w:rsidP="00490BD0">
            <w:pPr>
              <w:rPr>
                <w:ins w:id="1256" w:author="Ericsson (Felipe)" w:date="2023-11-20T14:13:00Z"/>
              </w:rPr>
            </w:pPr>
            <w:ins w:id="1257" w:author="Ericsson (Felipe)" w:date="2023-11-20T14:14:00Z">
              <w:r>
                <w:t>- O</w:t>
              </w:r>
            </w:ins>
            <w:ins w:id="1258"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59" w:author="Ericsson (Felipe)" w:date="2023-11-20T14:14:00Z"/>
              </w:rPr>
            </w:pPr>
            <w:ins w:id="1260" w:author="Ericsson (Felipe)" w:date="2023-11-20T14:14:00Z">
              <w:r>
                <w:lastRenderedPageBreak/>
                <w:t xml:space="preserve">- Over CP: If OAM does not do segmentation for model transfer/delivery, it may need RRC segmentation, and extend RRC </w:t>
              </w:r>
              <w:r>
                <w:lastRenderedPageBreak/>
                <w:t>segment number if mo’del size larger than 45kBytes</w:t>
              </w:r>
            </w:ins>
          </w:p>
          <w:p w14:paraId="5678831C" w14:textId="65FA7858" w:rsidR="00820605" w:rsidRDefault="00503584" w:rsidP="00503584">
            <w:pPr>
              <w:rPr>
                <w:ins w:id="1261" w:author="Ericsson (Felipe)" w:date="2023-11-20T14:13:00Z"/>
              </w:rPr>
            </w:pPr>
            <w:ins w:id="1262" w:author="Ericsson (Felipe)" w:date="2023-11-20T14:14:00Z">
              <w:r>
                <w:t>- Over, e.g., IP: NOTE: whether and how to support direct connection between OAM and UE is out of RAN scope</w:t>
              </w:r>
            </w:ins>
          </w:p>
        </w:tc>
      </w:tr>
      <w:tr w:rsidR="002F07A5" w14:paraId="76B3B629" w14:textId="77777777" w:rsidTr="000F7906">
        <w:trPr>
          <w:ins w:id="1263" w:author="Ericsson (Felipe)" w:date="2023-11-20T14:13:00Z"/>
        </w:trPr>
        <w:tc>
          <w:tcPr>
            <w:tcW w:w="3228" w:type="dxa"/>
          </w:tcPr>
          <w:p w14:paraId="14A40183" w14:textId="77777777" w:rsidR="00820605" w:rsidRDefault="00820605" w:rsidP="000F7906">
            <w:pPr>
              <w:rPr>
                <w:ins w:id="1264" w:author="Ericsson (Felipe)" w:date="2023-11-20T14:13:00Z"/>
              </w:rPr>
            </w:pPr>
            <w:ins w:id="1265"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66" w:author="Ericsson (Felipe)" w:date="2023-11-20T14:13:00Z"/>
              </w:rPr>
            </w:pPr>
            <w:ins w:id="1267" w:author="Ericsson (Felipe)" w:date="2023-11-20T14:14:00Z">
              <w:r>
                <w:t>S</w:t>
              </w:r>
              <w:r w:rsidRPr="00EE5D65">
                <w:t>upport within OAM coverage</w:t>
              </w:r>
            </w:ins>
          </w:p>
        </w:tc>
        <w:tc>
          <w:tcPr>
            <w:tcW w:w="3228" w:type="dxa"/>
          </w:tcPr>
          <w:p w14:paraId="38446121" w14:textId="3B11F45A" w:rsidR="00820605" w:rsidRDefault="00820605" w:rsidP="000F7906">
            <w:pPr>
              <w:rPr>
                <w:ins w:id="1268" w:author="Ericsson (Felipe)" w:date="2023-11-20T14:13:00Z"/>
              </w:rPr>
            </w:pPr>
          </w:p>
        </w:tc>
      </w:tr>
      <w:tr w:rsidR="002F07A5" w14:paraId="009CAB47" w14:textId="77777777" w:rsidTr="000F7906">
        <w:trPr>
          <w:trHeight w:val="870"/>
          <w:ins w:id="1269" w:author="Ericsson (Felipe)" w:date="2023-11-20T14:13:00Z"/>
        </w:trPr>
        <w:tc>
          <w:tcPr>
            <w:tcW w:w="3228" w:type="dxa"/>
          </w:tcPr>
          <w:p w14:paraId="1BD92CC9" w14:textId="77777777" w:rsidR="00820605" w:rsidRDefault="00820605" w:rsidP="000F7906">
            <w:pPr>
              <w:rPr>
                <w:ins w:id="1270" w:author="Ericsson (Felipe)" w:date="2023-11-20T14:13:00Z"/>
              </w:rPr>
            </w:pPr>
            <w:ins w:id="1271"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72" w:author="Ericsson (Felipe)" w:date="2023-11-20T14:13:00Z"/>
              </w:rPr>
            </w:pPr>
            <w:ins w:id="1273"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74" w:author="Ericsson (Felipe)" w:date="2023-11-20T14:14:00Z"/>
              </w:rPr>
            </w:pPr>
            <w:ins w:id="1275"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76" w:author="Ericsson (Felipe)" w:date="2023-11-20T14:13:00Z"/>
              </w:rPr>
            </w:pPr>
          </w:p>
        </w:tc>
      </w:tr>
      <w:tr w:rsidR="002F07A5" w14:paraId="3F6A836E" w14:textId="77777777" w:rsidTr="000F7906">
        <w:trPr>
          <w:ins w:id="1277" w:author="Ericsson (Felipe)" w:date="2023-11-20T14:13:00Z"/>
        </w:trPr>
        <w:tc>
          <w:tcPr>
            <w:tcW w:w="3228" w:type="dxa"/>
          </w:tcPr>
          <w:p w14:paraId="49C50275" w14:textId="77777777" w:rsidR="00820605" w:rsidRDefault="00820605" w:rsidP="000F7906">
            <w:pPr>
              <w:rPr>
                <w:ins w:id="1278" w:author="Ericsson (Felipe)" w:date="2023-11-20T14:13:00Z"/>
              </w:rPr>
            </w:pPr>
            <w:ins w:id="1279"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80" w:author="Ericsson (Felipe)" w:date="2023-11-20T14:15:00Z"/>
              </w:rPr>
            </w:pPr>
            <w:ins w:id="1281" w:author="Ericsson (Felipe)" w:date="2023-11-20T14:15:00Z">
              <w:r>
                <w:t>- Over CP:</w:t>
              </w:r>
            </w:ins>
          </w:p>
          <w:p w14:paraId="37AC2475" w14:textId="77777777" w:rsidR="006C055C" w:rsidRDefault="006C055C" w:rsidP="006C055C">
            <w:pPr>
              <w:pStyle w:val="ae"/>
              <w:numPr>
                <w:ilvl w:val="0"/>
                <w:numId w:val="72"/>
              </w:numPr>
              <w:rPr>
                <w:ins w:id="1282" w:author="Ericsson (Felipe)" w:date="2023-11-20T14:15:00Z"/>
              </w:rPr>
            </w:pPr>
            <w:ins w:id="1283" w:author="Ericsson (Felipe)" w:date="2023-11-20T14:15:00Z">
              <w:r>
                <w:t>Procedure latency depends on model size and SRB priority</w:t>
              </w:r>
            </w:ins>
          </w:p>
          <w:p w14:paraId="53138C7D" w14:textId="7ECD7766" w:rsidR="006C055C" w:rsidRDefault="006C055C" w:rsidP="008C068D">
            <w:pPr>
              <w:pStyle w:val="ae"/>
              <w:numPr>
                <w:ilvl w:val="0"/>
                <w:numId w:val="72"/>
              </w:numPr>
              <w:rPr>
                <w:ins w:id="1284" w:author="Ericsson (Felipe)" w:date="2023-11-20T14:15:00Z"/>
              </w:rPr>
            </w:pPr>
            <w:ins w:id="1285" w:author="Ericsson (Felipe)" w:date="2023-11-20T14:15:00Z">
              <w:r>
                <w:t>other latency includes forwarding data from OAM to gNB</w:t>
              </w:r>
            </w:ins>
          </w:p>
          <w:p w14:paraId="5226212B" w14:textId="6542B498" w:rsidR="00820605" w:rsidRDefault="006C055C" w:rsidP="006C055C">
            <w:pPr>
              <w:rPr>
                <w:ins w:id="1286" w:author="Ericsson (Felipe)" w:date="2023-11-20T14:13:00Z"/>
              </w:rPr>
            </w:pPr>
            <w:ins w:id="1287"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288" w:author="Ericsson (Felipe)" w:date="2023-11-20T14:15:00Z"/>
              </w:rPr>
            </w:pPr>
            <w:ins w:id="1289" w:author="Ericsson (Felipe)" w:date="2023-11-20T14:15:00Z">
              <w:r>
                <w:t>- Over CP: Note: The detail QoS requirement for model transfer/delivery of solution 4b is out of RAN scope</w:t>
              </w:r>
            </w:ins>
          </w:p>
          <w:p w14:paraId="1BD3507B" w14:textId="1EE299FA" w:rsidR="00820605" w:rsidRDefault="002F041C" w:rsidP="002F041C">
            <w:pPr>
              <w:rPr>
                <w:ins w:id="1290" w:author="Ericsson (Felipe)" w:date="2023-11-20T14:13:00Z"/>
              </w:rPr>
            </w:pPr>
            <w:ins w:id="1291"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292" w:author="Ericsson (Felipe)" w:date="2023-11-20T14:09:00Z"/>
          <w:i/>
          <w:iCs/>
        </w:rPr>
      </w:pPr>
      <w:ins w:id="1293" w:author="Ericsson (Felipe)" w:date="2023-11-20T14:16:00Z">
        <w:r w:rsidRPr="008C068D">
          <w:rPr>
            <w:i/>
            <w:iCs/>
          </w:rPr>
          <w:t>NOTE:</w:t>
        </w:r>
      </w:ins>
      <w:ins w:id="1294" w:author="Ericsson (Felipe)" w:date="2023-11-20T14:18:00Z">
        <w:r w:rsidR="000B42F1">
          <w:rPr>
            <w:i/>
            <w:iCs/>
          </w:rPr>
          <w:br/>
          <w:t xml:space="preserve">- </w:t>
        </w:r>
      </w:ins>
      <w:ins w:id="1295" w:author="Ericsson (Felipe)" w:date="2023-11-20T14:16:00Z">
        <w:r w:rsidRPr="008C068D">
          <w:rPr>
            <w:i/>
            <w:iCs/>
          </w:rPr>
          <w:t>OAM can transfer/delivery AI/ML models to UE via “OAM</w:t>
        </w:r>
      </w:ins>
      <w:ins w:id="1296" w:author="Ericsson (Felipe)" w:date="2023-11-20T14:18:00Z">
        <w:r w:rsidR="008F1EC4" w:rsidRPr="008F1EC4">
          <w:rPr>
            <w:rFonts w:hint="eastAsia"/>
            <w:i/>
            <w:iCs/>
          </w:rPr>
          <w:t>→</w:t>
        </w:r>
      </w:ins>
      <w:ins w:id="1297" w:author="Ericsson (Felipe)" w:date="2023-11-20T14:16:00Z">
        <w:r w:rsidRPr="008C068D">
          <w:rPr>
            <w:i/>
            <w:iCs/>
          </w:rPr>
          <w:t>RAN</w:t>
        </w:r>
      </w:ins>
      <w:ins w:id="1298" w:author="Ericsson (Felipe)" w:date="2023-11-20T14:18:00Z">
        <w:r w:rsidR="008F1EC4" w:rsidRPr="008F1EC4">
          <w:rPr>
            <w:rFonts w:hint="eastAsia"/>
            <w:i/>
            <w:iCs/>
          </w:rPr>
          <w:t>→</w:t>
        </w:r>
      </w:ins>
      <w:ins w:id="1299" w:author="Ericsson (Felipe)" w:date="2023-11-20T14:16:00Z">
        <w:r w:rsidRPr="008C068D">
          <w:rPr>
            <w:i/>
            <w:iCs/>
          </w:rPr>
          <w:t>UE”, where CP is used for “RAN</w:t>
        </w:r>
      </w:ins>
      <w:ins w:id="1300" w:author="Ericsson (Felipe)" w:date="2023-11-20T14:18:00Z">
        <w:r w:rsidR="008F1EC4" w:rsidRPr="008F1EC4">
          <w:rPr>
            <w:rFonts w:hint="eastAsia"/>
            <w:i/>
            <w:iCs/>
          </w:rPr>
          <w:t>→</w:t>
        </w:r>
      </w:ins>
      <w:ins w:id="1301" w:author="Ericsson (Felipe)" w:date="2023-11-20T14:16:00Z">
        <w:r w:rsidRPr="008C068D">
          <w:rPr>
            <w:i/>
            <w:iCs/>
          </w:rPr>
          <w:t>UE”</w:t>
        </w:r>
      </w:ins>
      <w:ins w:id="1302" w:author="Ericsson (Felipe)" w:date="2023-11-20T14:17:00Z">
        <w:r w:rsidR="007A718C">
          <w:rPr>
            <w:i/>
            <w:iCs/>
          </w:rPr>
          <w:t>.</w:t>
        </w:r>
      </w:ins>
      <w:ins w:id="1303" w:author="Ericsson (Felipe)" w:date="2023-11-20T14:19:00Z">
        <w:r w:rsidR="00495D5A">
          <w:rPr>
            <w:i/>
            <w:iCs/>
          </w:rPr>
          <w:br/>
          <w:t xml:space="preserve">- </w:t>
        </w:r>
      </w:ins>
      <w:ins w:id="1304" w:author="Ericsson (Felipe)" w:date="2023-11-20T14:16:00Z">
        <w:r w:rsidRPr="008C068D">
          <w:rPr>
            <w:i/>
            <w:iCs/>
          </w:rPr>
          <w:t>OAM can transfer/delivery AI/ML models to UE via “OAM</w:t>
        </w:r>
      </w:ins>
      <w:ins w:id="1305" w:author="Ericsson (Felipe)" w:date="2023-11-20T14:18:00Z">
        <w:r w:rsidR="008F1EC4" w:rsidRPr="008C068D">
          <w:rPr>
            <w:rFonts w:hint="eastAsia"/>
            <w:i/>
            <w:iCs/>
          </w:rPr>
          <w:t>→</w:t>
        </w:r>
      </w:ins>
      <w:ins w:id="1306" w:author="Ericsson (Felipe)" w:date="2023-11-20T14:16:00Z">
        <w:r w:rsidRPr="008C068D">
          <w:rPr>
            <w:i/>
            <w:iCs/>
          </w:rPr>
          <w:t>UE”, e.g.</w:t>
        </w:r>
      </w:ins>
      <w:ins w:id="1307" w:author="Ericsson (Felipe)" w:date="2023-11-21T00:56:00Z">
        <w:r w:rsidR="002F07BA">
          <w:rPr>
            <w:i/>
            <w:iCs/>
          </w:rPr>
          <w:t>,</w:t>
        </w:r>
      </w:ins>
      <w:ins w:id="1308" w:author="Ericsson (Felipe)" w:date="2023-11-20T14:16:00Z">
        <w:r w:rsidRPr="008C068D">
          <w:rPr>
            <w:i/>
            <w:iCs/>
          </w:rPr>
          <w:t xml:space="preserve"> via IP tunnel.</w:t>
        </w:r>
      </w:ins>
    </w:p>
    <w:p w14:paraId="37C6A6D7" w14:textId="26FDE1F2" w:rsidR="00B915C1" w:rsidRDefault="00B915C1" w:rsidP="00B915C1">
      <w:pPr>
        <w:rPr>
          <w:ins w:id="1309" w:author="Ericsson (Felipe)" w:date="2023-11-20T10:31:00Z"/>
        </w:rPr>
      </w:pPr>
      <w:ins w:id="1310" w:author="Ericsson (Felipe)" w:date="2023-11-20T10:31:00Z">
        <w:r>
          <w:t>Irrespective of the solution adopted, the initiation of model transfer/delivery can occur through a reactive</w:t>
        </w:r>
      </w:ins>
      <w:ins w:id="1311" w:author="Ericsson (Felipe)" w:date="2023-11-20T11:29:00Z">
        <w:r w:rsidR="00397B13">
          <w:t xml:space="preserve"> or a </w:t>
        </w:r>
        <w:commentRangeStart w:id="1312"/>
        <w:r w:rsidR="00397B13">
          <w:t>proactive</w:t>
        </w:r>
      </w:ins>
      <w:ins w:id="1313" w:author="Ericsson (Felipe)" w:date="2023-11-20T10:31:00Z">
        <w:r>
          <w:t xml:space="preserve"> </w:t>
        </w:r>
      </w:ins>
      <w:commentRangeEnd w:id="1312"/>
      <w:r w:rsidR="00F86CFF">
        <w:rPr>
          <w:rStyle w:val="af0"/>
        </w:rPr>
        <w:commentReference w:id="1312"/>
      </w:r>
      <w:ins w:id="1314" w:author="Ericsson (Felipe)" w:date="2023-11-20T10:31:00Z">
        <w:r>
          <w:t>approach</w:t>
        </w:r>
      </w:ins>
      <w:ins w:id="1315" w:author="Ericsson (Felipe)" w:date="2023-11-20T11:29:00Z">
        <w:r w:rsidR="00397B13">
          <w:t xml:space="preserve">. For the </w:t>
        </w:r>
      </w:ins>
      <w:ins w:id="1316" w:author="Ericsson (Felipe)" w:date="2023-11-20T11:30:00Z">
        <w:r w:rsidR="002D1C49">
          <w:t>reactive approach</w:t>
        </w:r>
      </w:ins>
      <w:ins w:id="1317" w:author="Ericsson (Felipe)" w:date="2023-11-20T11:29:00Z">
        <w:r w:rsidR="00397B13">
          <w:t>,</w:t>
        </w:r>
      </w:ins>
      <w:ins w:id="1318" w:author="Ericsson (Felipe)" w:date="2023-11-20T10:31:00Z">
        <w:r>
          <w:t xml:space="preserve"> an AI/ML model is transferred/delivered (i.e., downloaded) to the UE when needed. This could typically happen due to changes in scenarios, configurations, sites, etc. </w:t>
        </w:r>
      </w:ins>
      <w:ins w:id="1319"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20"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21" w:author="Ericsson (Felipe)" w:date="2023-11-20T11:32:00Z">
        <w:r w:rsidR="00507E96">
          <w:t xml:space="preserve">typically </w:t>
        </w:r>
      </w:ins>
      <w:ins w:id="1322" w:author="Ericsson (Felipe)" w:date="2023-11-20T11:31:00Z">
        <w:r w:rsidR="00D12BCE">
          <w:t>be</w:t>
        </w:r>
        <w:r w:rsidR="00AC05F1" w:rsidRPr="00AC05F1">
          <w:t xml:space="preserve"> performed </w:t>
        </w:r>
      </w:ins>
      <w:ins w:id="1323" w:author="Ericsson (Felipe)" w:date="2023-11-20T11:32:00Z">
        <w:r w:rsidR="00A838FC">
          <w:t>due to</w:t>
        </w:r>
      </w:ins>
      <w:ins w:id="1324" w:author="Ericsson (Felipe)" w:date="2023-11-20T11:31:00Z">
        <w:r w:rsidR="00AC05F1" w:rsidRPr="00AC05F1">
          <w:t xml:space="preserve"> changes in scenarios, configurations, sites</w:t>
        </w:r>
      </w:ins>
      <w:ins w:id="1325" w:author="Ericsson (Felipe)" w:date="2023-11-20T11:32:00Z">
        <w:r w:rsidR="00A838FC">
          <w:t>, etc.</w:t>
        </w:r>
      </w:ins>
    </w:p>
    <w:p w14:paraId="7546DEFE" w14:textId="758FD742" w:rsidR="00B915C1" w:rsidRDefault="00B915C1" w:rsidP="00B915C1">
      <w:pPr>
        <w:pStyle w:val="40"/>
        <w:ind w:leftChars="22" w:left="1462"/>
        <w:rPr>
          <w:ins w:id="1326" w:author="Ericsson (Felipe)" w:date="2023-11-20T10:31:00Z"/>
        </w:rPr>
      </w:pPr>
      <w:ins w:id="1327" w:author="Ericsson (Felipe)" w:date="2023-11-20T10:31:00Z">
        <w:r>
          <w:t>7.3.1.</w:t>
        </w:r>
      </w:ins>
      <w:ins w:id="1328" w:author="Ericsson (Felipe)" w:date="2023-11-21T00:38:00Z">
        <w:r w:rsidR="00CA7ACB">
          <w:t>5</w:t>
        </w:r>
      </w:ins>
      <w:ins w:id="1329" w:author="Ericsson (Felipe)" w:date="2023-11-20T10:31:00Z">
        <w:r>
          <w:tab/>
          <w:t>UE capability reporting</w:t>
        </w:r>
      </w:ins>
    </w:p>
    <w:p w14:paraId="3AE5B25B" w14:textId="2DFC2B45" w:rsidR="00B915C1" w:rsidRDefault="00B915C1" w:rsidP="00B915C1">
      <w:pPr>
        <w:rPr>
          <w:ins w:id="1330" w:author="Ericsson (Felipe)" w:date="2023-11-20T10:31:00Z"/>
        </w:rPr>
      </w:pPr>
      <w:ins w:id="1331"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32" w:author="Ericsson (Felipe)" w:date="2023-11-20T10:34:00Z">
        <w:r w:rsidR="00763608">
          <w:t>.</w:t>
        </w:r>
      </w:ins>
      <w:ins w:id="1333"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34" w:author="Ericsson (Felipe)" w:date="2023-11-20T10:31:00Z"/>
        </w:rPr>
      </w:pPr>
      <w:ins w:id="1335"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40"/>
        <w:ind w:leftChars="22" w:left="1462"/>
        <w:rPr>
          <w:ins w:id="1336" w:author="Ericsson (Felipe)" w:date="2023-11-20T10:31:00Z"/>
        </w:rPr>
      </w:pPr>
      <w:ins w:id="1337" w:author="Ericsson (Felipe)" w:date="2023-11-20T10:31:00Z">
        <w:r>
          <w:t>7.3.1.</w:t>
        </w:r>
      </w:ins>
      <w:ins w:id="1338" w:author="Ericsson (Felipe)" w:date="2023-11-21T00:38:00Z">
        <w:r w:rsidR="00CA7ACB">
          <w:t>6</w:t>
        </w:r>
      </w:ins>
      <w:ins w:id="1339" w:author="Ericsson (Felipe)" w:date="2023-11-20T10:31:00Z">
        <w:r>
          <w:tab/>
          <w:t>Additional reporting</w:t>
        </w:r>
      </w:ins>
    </w:p>
    <w:p w14:paraId="5C61E0D4" w14:textId="77777777" w:rsidR="00B915C1" w:rsidRDefault="00B915C1" w:rsidP="00B915C1">
      <w:pPr>
        <w:rPr>
          <w:ins w:id="1340" w:author="Ericsson (Felipe)" w:date="2023-11-20T10:31:00Z"/>
        </w:rPr>
      </w:pPr>
      <w:ins w:id="1341"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42" w:author="Ericsson (Felipe)" w:date="2023-11-20T10:31:00Z"/>
        </w:rPr>
      </w:pPr>
      <w:ins w:id="1343" w:author="Ericsson (Felipe)" w:date="2023-11-20T10:31:00Z">
        <w:r>
          <w:t xml:space="preserve">The previously mentioned information could in principle be understood as “applicability-related information” in which the UE could, for example, report to the network conditions under which a model/functionality is applicable/suitable, or </w:t>
        </w:r>
        <w:r>
          <w:lastRenderedPageBreak/>
          <w:t>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44" w:author="Ericsson (Felipe)" w:date="2023-11-20T10:31:00Z"/>
        </w:rPr>
      </w:pPr>
      <w:bookmarkStart w:id="1345" w:name="_Hlk149853075"/>
      <w:ins w:id="1346" w:author="Ericsson (Felipe)" w:date="2023-11-20T10:31:00Z">
        <w:r>
          <w:t>Note: How and whether there is a need to enable UEs to report applicability-related information can be further discussed and defined in a normative phase.</w:t>
        </w:r>
        <w:bookmarkEnd w:id="1345"/>
        <w:r>
          <w:t xml:space="preserve"> Mechanisms such as UE Assistance Information can eventually be used as example. </w:t>
        </w:r>
      </w:ins>
    </w:p>
    <w:p w14:paraId="27E429F7" w14:textId="77777777" w:rsidR="00B915C1" w:rsidRDefault="00B915C1" w:rsidP="00B915C1">
      <w:pPr>
        <w:rPr>
          <w:ins w:id="1347" w:author="Ericsson (Felipe)" w:date="2023-11-20T10:31:00Z"/>
        </w:rPr>
      </w:pPr>
      <w:ins w:id="1348" w:author="Ericsson (Felipe)" w:date="2023-11-20T10:31:00Z">
        <w:r>
          <w:t>Two UE reporting types are identified to convey this additional information:</w:t>
        </w:r>
      </w:ins>
    </w:p>
    <w:p w14:paraId="772AA113" w14:textId="77777777" w:rsidR="00B915C1" w:rsidRDefault="00B915C1" w:rsidP="00B915C1">
      <w:pPr>
        <w:pStyle w:val="ae"/>
        <w:numPr>
          <w:ilvl w:val="0"/>
          <w:numId w:val="66"/>
        </w:numPr>
        <w:rPr>
          <w:ins w:id="1349" w:author="Ericsson (Felipe)" w:date="2023-11-20T10:31:00Z"/>
        </w:rPr>
      </w:pPr>
      <w:ins w:id="1350" w:author="Ericsson (Felipe)" w:date="2023-11-20T10:31:00Z">
        <w:r>
          <w:rPr>
            <w:i/>
            <w:iCs/>
          </w:rPr>
          <w:t>“reactive”</w:t>
        </w:r>
        <w:r>
          <w:t xml:space="preserve"> reporting, and</w:t>
        </w:r>
        <w:r>
          <w:br/>
        </w:r>
      </w:ins>
    </w:p>
    <w:p w14:paraId="39724685" w14:textId="77777777" w:rsidR="00B915C1" w:rsidRDefault="00B915C1" w:rsidP="00B915C1">
      <w:pPr>
        <w:pStyle w:val="ae"/>
        <w:numPr>
          <w:ilvl w:val="0"/>
          <w:numId w:val="66"/>
        </w:numPr>
        <w:rPr>
          <w:ins w:id="1351" w:author="Ericsson (Felipe)" w:date="2023-11-20T10:31:00Z"/>
        </w:rPr>
      </w:pPr>
      <w:ins w:id="1352" w:author="Ericsson (Felipe)" w:date="2023-11-20T10:31:00Z">
        <w:r>
          <w:rPr>
            <w:i/>
            <w:iCs/>
          </w:rPr>
          <w:t>“proactive”</w:t>
        </w:r>
        <w:r>
          <w:t xml:space="preserve"> reporting.</w:t>
        </w:r>
      </w:ins>
    </w:p>
    <w:p w14:paraId="70083674" w14:textId="77777777" w:rsidR="00B915C1" w:rsidRDefault="00B915C1" w:rsidP="00B915C1">
      <w:pPr>
        <w:rPr>
          <w:ins w:id="1353" w:author="Ericsson (Felipe)" w:date="2023-11-20T10:31:00Z"/>
        </w:rPr>
      </w:pPr>
      <w:ins w:id="1354" w:author="Ericsson (Felipe)" w:date="2023-11-20T10:31:00Z">
        <w:r>
          <w:t>A reactive reporting would involve the UE to provide information to the network upon receiving an action from it, e.g., after being configured with a non-applicable AIM/ML functionality/model.</w:t>
        </w:r>
      </w:ins>
    </w:p>
    <w:p w14:paraId="061DEDB1" w14:textId="77777777" w:rsidR="00B915C1" w:rsidRDefault="00B915C1" w:rsidP="00B915C1">
      <w:pPr>
        <w:rPr>
          <w:ins w:id="1355" w:author="Ericsson (Felipe)" w:date="2023-11-20T10:31:00Z"/>
        </w:rPr>
      </w:pPr>
      <w:ins w:id="1356"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57" w:author="Ericsson (Felipe)" w:date="2023-11-20T10:31:00Z"/>
        </w:rPr>
      </w:pPr>
      <w:ins w:id="1358" w:author="Ericsson (Felipe)" w:date="2023-11-20T10:31:00Z">
        <w:r>
          <w:t>No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59"/>
        <w:commentRangeStart w:id="1360"/>
        <w:r w:rsidRPr="008A7866">
          <w:t>phase</w:t>
        </w:r>
      </w:ins>
      <w:commentRangeEnd w:id="1359"/>
      <w:r w:rsidR="002A1F6D">
        <w:rPr>
          <w:rStyle w:val="af0"/>
        </w:rPr>
        <w:commentReference w:id="1359"/>
      </w:r>
      <w:commentRangeEnd w:id="1360"/>
      <w:r w:rsidR="008D1204">
        <w:rPr>
          <w:rStyle w:val="af0"/>
        </w:rPr>
        <w:commentReference w:id="1360"/>
      </w:r>
      <w:ins w:id="1361" w:author="Ericsson (Felipe)" w:date="2023-11-20T10:31:00Z">
        <w:r>
          <w:t xml:space="preserve">. </w:t>
        </w:r>
      </w:ins>
    </w:p>
    <w:p w14:paraId="328375F4" w14:textId="77530B49" w:rsidR="00C5423C" w:rsidRPr="00C5423C" w:rsidDel="001B09F8" w:rsidRDefault="00C5423C" w:rsidP="008C068D">
      <w:pPr>
        <w:ind w:leftChars="232" w:left="464" w:firstLine="284"/>
        <w:rPr>
          <w:del w:id="1362" w:author="Ericsson (Felipe)" w:date="2023-11-20T15:41:00Z"/>
        </w:rPr>
      </w:pPr>
    </w:p>
    <w:p w14:paraId="378FF444" w14:textId="04D76AF9" w:rsidR="00E41685" w:rsidRDefault="00D34562" w:rsidP="00E41685">
      <w:pPr>
        <w:pStyle w:val="31"/>
        <w:rPr>
          <w:ins w:id="1363" w:author="Ericsson (Felipe)" w:date="2023-11-20T10:30:00Z"/>
        </w:rPr>
      </w:pPr>
      <w:bookmarkStart w:id="1364" w:name="_Toc135002590"/>
      <w:bookmarkStart w:id="1365" w:name="_Toc149657191"/>
      <w:r>
        <w:t>7.3</w:t>
      </w:r>
      <w:r w:rsidR="00E41685">
        <w:t>.2</w:t>
      </w:r>
      <w:r w:rsidR="00E41685">
        <w:tab/>
        <w:t>CSI feedback enhancement</w:t>
      </w:r>
      <w:bookmarkEnd w:id="1364"/>
      <w:bookmarkEnd w:id="1365"/>
    </w:p>
    <w:p w14:paraId="309B8892" w14:textId="657362CD" w:rsidR="00C36C5E" w:rsidRDefault="00C36C5E" w:rsidP="00C36C5E">
      <w:pPr>
        <w:rPr>
          <w:ins w:id="1366" w:author="Ericsson (Felipe)" w:date="2023-11-20T10:32:00Z"/>
        </w:rPr>
      </w:pPr>
      <w:ins w:id="1367"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68" w:author="Ericsson (Felipe)" w:date="2023-11-20T10:32:00Z"/>
        </w:rPr>
      </w:pPr>
      <w:ins w:id="1369"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70" w:author="Ericsson (Felipe)" w:date="2023-11-20T10:32:00Z"/>
        </w:rPr>
      </w:pPr>
      <w:ins w:id="1371" w:author="Ericsson (Felipe)" w:date="2023-11-20T10:32:00Z">
        <w:r>
          <w:t xml:space="preserve">For data collection, model transfer/delivery, and function-to-entity mapping analysis, various scenarios unfold </w:t>
        </w:r>
      </w:ins>
      <w:ins w:id="1372" w:author="Ericsson (Felipe)" w:date="2023-11-21T01:19:00Z">
        <w:r w:rsidR="001376FB">
          <w:t>for both the two-sided CSI compression</w:t>
        </w:r>
      </w:ins>
      <w:ins w:id="1373" w:author="Ericsson (Felipe)" w:date="2023-11-21T01:20:00Z">
        <w:r w:rsidR="001E21B9">
          <w:t xml:space="preserve"> use case</w:t>
        </w:r>
        <w:r w:rsidR="001376FB">
          <w:t xml:space="preserve">, as well as for the UE-sided CSI </w:t>
        </w:r>
        <w:r w:rsidR="001E21B9">
          <w:t xml:space="preserve">prediction use case, </w:t>
        </w:r>
      </w:ins>
      <w:ins w:id="1374" w:author="Ericsson (Felipe)" w:date="2023-11-20T10:32:00Z">
        <w:r>
          <w:t>when the data generation and termination entities are at different entities. For instance, for:</w:t>
        </w:r>
      </w:ins>
    </w:p>
    <w:p w14:paraId="0B9025D0" w14:textId="77777777" w:rsidR="00C36C5E" w:rsidRDefault="00C36C5E" w:rsidP="00C36C5E">
      <w:pPr>
        <w:pStyle w:val="ae"/>
        <w:numPr>
          <w:ilvl w:val="0"/>
          <w:numId w:val="67"/>
        </w:numPr>
        <w:ind w:leftChars="270" w:left="900"/>
        <w:rPr>
          <w:ins w:id="1375" w:author="Ericsson (Felipe)" w:date="2023-11-20T10:32:00Z"/>
        </w:rPr>
      </w:pPr>
      <w:ins w:id="1376" w:author="Ericsson (Felipe)" w:date="2023-11-20T10:32:00Z">
        <w:r>
          <w:t>Model Training:</w:t>
        </w:r>
        <w:r>
          <w:br/>
        </w:r>
      </w:ins>
    </w:p>
    <w:p w14:paraId="1A6250BF" w14:textId="1A70CB8B" w:rsidR="001B09E8" w:rsidRDefault="008F1BB4" w:rsidP="00C36C5E">
      <w:pPr>
        <w:pStyle w:val="ae"/>
        <w:numPr>
          <w:ilvl w:val="1"/>
          <w:numId w:val="67"/>
        </w:numPr>
        <w:ind w:leftChars="630" w:left="1620"/>
        <w:rPr>
          <w:ins w:id="1377" w:author="Ericsson (Felipe)" w:date="2023-11-21T01:22:00Z"/>
        </w:rPr>
      </w:pPr>
      <w:ins w:id="1378" w:author="Ericsson (Felipe)" w:date="2023-11-21T01:21:00Z">
        <w:r>
          <w:t>For</w:t>
        </w:r>
        <w:r w:rsidR="00B81CDB">
          <w:t xml:space="preserve"> the two-sided CSI compression use case,</w:t>
        </w:r>
        <w:r>
          <w:t xml:space="preserve"> </w:t>
        </w:r>
        <w:r w:rsidR="00B81CDB">
          <w:t>t</w:t>
        </w:r>
      </w:ins>
      <w:ins w:id="1379" w:author="Ericsson (Felipe)" w:date="2023-11-20T10:32:00Z">
        <w:r w:rsidR="00C36C5E">
          <w:t xml:space="preserve">raining data can be generated by either the UE or the gNB, depending on specific requirements, while the termination point for training data </w:t>
        </w:r>
      </w:ins>
      <w:ins w:id="1380" w:author="Ericsson (Felipe)" w:date="2023-11-21T01:31:00Z">
        <w:r w:rsidR="0093010C">
          <w:t xml:space="preserve">may </w:t>
        </w:r>
      </w:ins>
      <w:ins w:id="1381" w:author="Ericsson (Felipe)" w:date="2023-11-20T10:32:00Z">
        <w:r w:rsidR="00C36C5E">
          <w:t>include the gNB, OAM, Over-The-Top (OTT) server or UE.</w:t>
        </w:r>
      </w:ins>
      <w:ins w:id="1382" w:author="Ericsson (Felipe)" w:date="2023-11-21T01:22:00Z">
        <w:r w:rsidR="001B09E8">
          <w:br/>
        </w:r>
      </w:ins>
    </w:p>
    <w:p w14:paraId="0198651D" w14:textId="2A89F13C" w:rsidR="008F1BB4" w:rsidRDefault="001B09E8" w:rsidP="00C25D86">
      <w:pPr>
        <w:pStyle w:val="ae"/>
        <w:numPr>
          <w:ilvl w:val="2"/>
          <w:numId w:val="67"/>
        </w:numPr>
        <w:rPr>
          <w:ins w:id="1383" w:author="Ericsson (Felipe)" w:date="2023-11-21T01:21:00Z"/>
        </w:rPr>
      </w:pPr>
      <w:ins w:id="1384" w:author="Ericsson (Felipe)" w:date="2023-11-21T01:22:00Z">
        <w:r w:rsidRPr="001B09E8">
          <w:t>Note: RAN2 identified the case in which Core Network may be used for model training. However, no study was conducted since this is beyond the scope of this Working Group.</w:t>
        </w:r>
      </w:ins>
      <w:ins w:id="1385" w:author="Ericsson (Felipe)" w:date="2023-11-21T01:21:00Z">
        <w:r w:rsidR="008F1BB4">
          <w:br/>
        </w:r>
      </w:ins>
    </w:p>
    <w:p w14:paraId="2BE95D12" w14:textId="77777777" w:rsidR="00F83B08" w:rsidRDefault="00F83B08" w:rsidP="00F83B08">
      <w:pPr>
        <w:pStyle w:val="ae"/>
        <w:numPr>
          <w:ilvl w:val="1"/>
          <w:numId w:val="67"/>
        </w:numPr>
        <w:ind w:leftChars="630" w:left="1620"/>
        <w:rPr>
          <w:ins w:id="1386" w:author="Ericsson (Felipe)" w:date="2023-11-21T01:23:00Z"/>
        </w:rPr>
      </w:pPr>
      <w:ins w:id="1387" w:author="Ericsson (Felipe)" w:date="2023-11-21T01:22:00Z">
        <w:r w:rsidRPr="00F83B08">
          <w:t xml:space="preserve">For the </w:t>
        </w:r>
      </w:ins>
      <w:ins w:id="1388" w:author="Ericsson (Felipe)" w:date="2023-11-21T01:23:00Z">
        <w:r>
          <w:t>UE</w:t>
        </w:r>
      </w:ins>
      <w:ins w:id="1389" w:author="Ericsson (Felipe)" w:date="2023-11-21T01:22:00Z">
        <w:r w:rsidRPr="00F83B08">
          <w:t xml:space="preserve">-sided CSI </w:t>
        </w:r>
        <w:commentRangeStart w:id="1390"/>
        <w:r w:rsidRPr="00F83B08">
          <w:t xml:space="preserve">compression </w:t>
        </w:r>
      </w:ins>
      <w:commentRangeEnd w:id="1390"/>
      <w:r w:rsidR="00BB137C">
        <w:rPr>
          <w:rStyle w:val="af0"/>
        </w:rPr>
        <w:commentReference w:id="1390"/>
      </w:r>
      <w:ins w:id="1391" w:author="Ericsson (Felipe)" w:date="2023-11-21T01:22:00Z">
        <w:r w:rsidRPr="00F83B08">
          <w:t xml:space="preserve">use </w:t>
        </w:r>
        <w:commentRangeStart w:id="1392"/>
        <w:r w:rsidRPr="00F83B08">
          <w:t>case</w:t>
        </w:r>
      </w:ins>
      <w:commentRangeEnd w:id="1392"/>
      <w:r w:rsidR="00E445E9">
        <w:rPr>
          <w:rStyle w:val="af0"/>
        </w:rPr>
        <w:commentReference w:id="1392"/>
      </w:r>
      <w:ins w:id="1393"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ae"/>
        <w:numPr>
          <w:ilvl w:val="2"/>
          <w:numId w:val="67"/>
        </w:numPr>
        <w:rPr>
          <w:ins w:id="1394" w:author="Ericsson (Felipe)" w:date="2023-11-21T01:56:00Z"/>
        </w:rPr>
      </w:pPr>
      <w:ins w:id="1395" w:author="Ericsson (Felipe)" w:date="2023-11-21T01:23:00Z">
        <w:r>
          <w:t xml:space="preserve">Note: RAN2 identified the cases in which OAM or Core Network may be used for UE-side model training. However, no study was conducted since this is beyond the scope of this Working Group. </w:t>
        </w:r>
      </w:ins>
      <w:ins w:id="1396" w:author="Ericsson (Felipe)" w:date="2023-11-21T01:56:00Z">
        <w:r w:rsidR="00A51040">
          <w:br/>
        </w:r>
      </w:ins>
    </w:p>
    <w:p w14:paraId="34075F1A" w14:textId="448BA4DD" w:rsidR="00C36C5E" w:rsidRDefault="00A51040" w:rsidP="00C25D86">
      <w:pPr>
        <w:pStyle w:val="ae"/>
        <w:numPr>
          <w:ilvl w:val="2"/>
          <w:numId w:val="67"/>
        </w:numPr>
        <w:rPr>
          <w:ins w:id="1397" w:author="Ericsson (Felipe)" w:date="2023-11-20T10:32:00Z"/>
        </w:rPr>
      </w:pPr>
      <w:ins w:id="1398" w:author="Ericsson (Felipe)" w:date="2023-11-21T01:56:00Z">
        <w:r>
          <w:t xml:space="preserve">Note: RAN2 identified the case in which gNB may be used for UE-side model training. </w:t>
        </w:r>
        <w:r w:rsidRPr="0067173C">
          <w:t>However, no conclusion was reached, as this depends on the RAN1 progress</w:t>
        </w:r>
        <w:r>
          <w:t>.</w:t>
        </w:r>
      </w:ins>
      <w:ins w:id="1399" w:author="Ericsson (Felipe)" w:date="2023-11-20T10:32:00Z">
        <w:r w:rsidR="00C36C5E">
          <w:br/>
        </w:r>
      </w:ins>
    </w:p>
    <w:p w14:paraId="19D82750" w14:textId="77777777" w:rsidR="00C36C5E" w:rsidRDefault="00C36C5E" w:rsidP="00C36C5E">
      <w:pPr>
        <w:pStyle w:val="ae"/>
        <w:numPr>
          <w:ilvl w:val="0"/>
          <w:numId w:val="67"/>
        </w:numPr>
        <w:ind w:leftChars="270" w:left="900"/>
        <w:rPr>
          <w:ins w:id="1400" w:author="Ericsson (Felipe)" w:date="2023-11-20T10:32:00Z"/>
        </w:rPr>
      </w:pPr>
      <w:ins w:id="1401" w:author="Ericsson (Felipe)" w:date="2023-11-20T10:32:00Z">
        <w:r>
          <w:t>Inference:</w:t>
        </w:r>
        <w:r>
          <w:br/>
        </w:r>
      </w:ins>
    </w:p>
    <w:p w14:paraId="4F2A0949" w14:textId="56E59CA6" w:rsidR="003A3C84" w:rsidRDefault="003A3C84" w:rsidP="00C36C5E">
      <w:pPr>
        <w:pStyle w:val="ae"/>
        <w:numPr>
          <w:ilvl w:val="1"/>
          <w:numId w:val="67"/>
        </w:numPr>
        <w:ind w:leftChars="630" w:left="1620"/>
        <w:rPr>
          <w:ins w:id="1402" w:author="Ericsson (Felipe)" w:date="2023-11-21T01:24:00Z"/>
        </w:rPr>
      </w:pPr>
      <w:ins w:id="1403" w:author="Ericsson (Felipe)" w:date="2023-11-21T01:23:00Z">
        <w:r>
          <w:t>For the two-sided CSI compression use case</w:t>
        </w:r>
      </w:ins>
      <w:ins w:id="1404" w:author="Ericsson (Felipe)" w:date="2023-11-21T01:24:00Z">
        <w:r>
          <w:t>:</w:t>
        </w:r>
      </w:ins>
    </w:p>
    <w:p w14:paraId="79BF8177" w14:textId="77777777" w:rsidR="003A3C84" w:rsidRDefault="003A3C84" w:rsidP="00C25D86">
      <w:pPr>
        <w:pStyle w:val="ae"/>
        <w:ind w:left="1620"/>
        <w:rPr>
          <w:ins w:id="1405" w:author="Ericsson (Felipe)" w:date="2023-11-21T01:23:00Z"/>
        </w:rPr>
      </w:pPr>
    </w:p>
    <w:p w14:paraId="1468EAC0" w14:textId="39A37771" w:rsidR="00C36C5E" w:rsidRDefault="00C36C5E" w:rsidP="00C25D86">
      <w:pPr>
        <w:pStyle w:val="ae"/>
        <w:numPr>
          <w:ilvl w:val="2"/>
          <w:numId w:val="67"/>
        </w:numPr>
        <w:rPr>
          <w:ins w:id="1406" w:author="Ericsson (Felipe)" w:date="2023-11-20T10:32:00Z"/>
        </w:rPr>
      </w:pPr>
      <w:ins w:id="1407"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ae"/>
        <w:numPr>
          <w:ilvl w:val="2"/>
          <w:numId w:val="67"/>
        </w:numPr>
        <w:rPr>
          <w:ins w:id="1408" w:author="Ericsson (Felipe)" w:date="2023-11-21T01:25:00Z"/>
        </w:rPr>
      </w:pPr>
      <w:ins w:id="1409" w:author="Ericsson (Felipe)" w:date="2023-11-20T10:32:00Z">
        <w:r>
          <w:t>For UE-part of two-sided model inference, input data is internally available at UE. For this case, the gNB can also generate input data or assistance information while the termination point for this data lies within the UE, where the inference process is performed.</w:t>
        </w:r>
      </w:ins>
      <w:ins w:id="1410" w:author="Ericsson (Felipe)" w:date="2023-11-21T01:25:00Z">
        <w:r w:rsidR="007A60A5">
          <w:br/>
        </w:r>
      </w:ins>
    </w:p>
    <w:p w14:paraId="6F964E3E" w14:textId="27037F94" w:rsidR="007A60A5" w:rsidRDefault="007A60A5" w:rsidP="007A60A5">
      <w:pPr>
        <w:pStyle w:val="ae"/>
        <w:numPr>
          <w:ilvl w:val="1"/>
          <w:numId w:val="67"/>
        </w:numPr>
        <w:rPr>
          <w:ins w:id="1411" w:author="Ericsson (Felipe)" w:date="2023-11-21T01:25:00Z"/>
        </w:rPr>
      </w:pPr>
      <w:ins w:id="1412" w:author="Ericsson (Felipe)" w:date="2023-11-21T01:25:00Z">
        <w:r w:rsidRPr="007A60A5">
          <w:t xml:space="preserve">For the UE-sided CSI compression use </w:t>
        </w:r>
        <w:commentRangeStart w:id="1413"/>
        <w:commentRangeStart w:id="1414"/>
        <w:r w:rsidRPr="007A60A5">
          <w:t>case</w:t>
        </w:r>
      </w:ins>
      <w:commentRangeEnd w:id="1413"/>
      <w:r w:rsidR="00E445E9">
        <w:rPr>
          <w:rStyle w:val="af0"/>
        </w:rPr>
        <w:commentReference w:id="1413"/>
      </w:r>
      <w:commentRangeEnd w:id="1414"/>
      <w:r w:rsidR="00BB137C">
        <w:rPr>
          <w:rStyle w:val="af0"/>
        </w:rPr>
        <w:commentReference w:id="1414"/>
      </w:r>
      <w:ins w:id="1415" w:author="Ericsson (Felipe)" w:date="2023-11-21T01:25:00Z">
        <w:r>
          <w:t>:</w:t>
        </w:r>
        <w:r>
          <w:br/>
        </w:r>
      </w:ins>
    </w:p>
    <w:p w14:paraId="1802948E" w14:textId="7DF57165" w:rsidR="00C36C5E" w:rsidRDefault="007A60A5" w:rsidP="00C25D86">
      <w:pPr>
        <w:pStyle w:val="ae"/>
        <w:numPr>
          <w:ilvl w:val="2"/>
          <w:numId w:val="67"/>
        </w:numPr>
        <w:rPr>
          <w:ins w:id="1416" w:author="Ericsson (Felipe)" w:date="2023-11-20T10:32:00Z"/>
        </w:rPr>
      </w:pPr>
      <w:ins w:id="1417" w:author="Ericsson (Felipe)" w:date="2023-11-21T01:26:00Z">
        <w:r>
          <w:t>F</w:t>
        </w:r>
        <w:r w:rsidRPr="006661FC">
          <w:t>or UE-sided model inference, input data is internally available at UE. For this case, the gNB can also generate input data or assistance information while the termination point for this data lies within the UE, where the inference process is performed</w:t>
        </w:r>
        <w:r>
          <w:t>.</w:t>
        </w:r>
      </w:ins>
      <w:ins w:id="1418" w:author="Ericsson (Felipe)" w:date="2023-11-20T10:32:00Z">
        <w:r w:rsidR="00C36C5E">
          <w:br/>
        </w:r>
      </w:ins>
    </w:p>
    <w:p w14:paraId="3609C608" w14:textId="693B92C8" w:rsidR="00C36C5E" w:rsidRDefault="00C36C5E" w:rsidP="00241D8C">
      <w:pPr>
        <w:pStyle w:val="ae"/>
        <w:numPr>
          <w:ilvl w:val="0"/>
          <w:numId w:val="67"/>
        </w:numPr>
        <w:ind w:leftChars="270" w:left="900"/>
        <w:rPr>
          <w:ins w:id="1419" w:author="Ericsson (Felipe)" w:date="2023-11-20T10:32:00Z"/>
        </w:rPr>
      </w:pPr>
      <w:ins w:id="1420" w:author="Ericsson (Felipe)" w:date="2023-11-20T10:32:00Z">
        <w:r>
          <w:t>Monitoring:</w:t>
        </w:r>
      </w:ins>
      <w:ins w:id="1421" w:author="Ericsson (Felipe)" w:date="2023-11-21T01:54:00Z">
        <w:r w:rsidR="00241D8C">
          <w:t xml:space="preserve"> </w:t>
        </w:r>
      </w:ins>
      <w:ins w:id="1422" w:author="Ericsson (Felipe)" w:date="2023-11-20T10:32:00Z">
        <w:r>
          <w:br/>
        </w:r>
      </w:ins>
    </w:p>
    <w:p w14:paraId="2FFEEE75" w14:textId="17A746FC" w:rsidR="00C36C5E" w:rsidRDefault="00C36C5E" w:rsidP="00C36C5E">
      <w:pPr>
        <w:pStyle w:val="ae"/>
        <w:numPr>
          <w:ilvl w:val="1"/>
          <w:numId w:val="67"/>
        </w:numPr>
        <w:rPr>
          <w:ins w:id="1423" w:author="Ericsson (Felipe)" w:date="2023-11-20T10:32:00Z"/>
        </w:rPr>
      </w:pPr>
      <w:ins w:id="1424" w:author="Ericsson (Felipe)" w:date="2023-11-20T10:32:00Z">
        <w:r>
          <w:t>The UE</w:t>
        </w:r>
      </w:ins>
      <w:ins w:id="1425" w:author="Ericsson (Felipe)" w:date="2023-11-21T01:26:00Z">
        <w:r w:rsidR="00422277">
          <w:t xml:space="preserve"> </w:t>
        </w:r>
      </w:ins>
      <w:ins w:id="1426" w:author="Ericsson (Felipe)" w:date="2023-11-20T10:32:00Z">
        <w:r>
          <w:t>monitor</w:t>
        </w:r>
      </w:ins>
      <w:ins w:id="1427" w:author="Ericsson (Felipe)" w:date="2023-11-21T01:26:00Z">
        <w:r w:rsidR="00422277">
          <w:t>s</w:t>
        </w:r>
      </w:ins>
      <w:ins w:id="1428" w:author="Ericsson (Felipe)" w:date="2023-11-20T10:32:00Z">
        <w:r>
          <w:t xml:space="preserve"> the performance of its UE-sided model. </w:t>
        </w:r>
        <w:r>
          <w:br/>
        </w:r>
      </w:ins>
    </w:p>
    <w:p w14:paraId="55606088" w14:textId="2A7E3241" w:rsidR="00E83164" w:rsidRDefault="00C36C5E" w:rsidP="00241D8C">
      <w:pPr>
        <w:pStyle w:val="ae"/>
        <w:numPr>
          <w:ilvl w:val="1"/>
          <w:numId w:val="67"/>
        </w:numPr>
        <w:rPr>
          <w:ins w:id="1429" w:author="Ericsson (Felipe)" w:date="2023-11-21T01:50:00Z"/>
        </w:rPr>
      </w:pPr>
      <w:ins w:id="1430"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31" w:author="Ericsson (Felipe)" w:date="2023-11-21T01:54:00Z">
        <w:r w:rsidR="00241D8C">
          <w:br/>
        </w:r>
      </w:ins>
    </w:p>
    <w:p w14:paraId="45273392" w14:textId="16AEA8D4" w:rsidR="00A630EC" w:rsidRDefault="00241D8C" w:rsidP="000F7906">
      <w:pPr>
        <w:pStyle w:val="ae"/>
        <w:numPr>
          <w:ilvl w:val="0"/>
          <w:numId w:val="67"/>
        </w:numPr>
        <w:ind w:leftChars="270" w:left="900"/>
        <w:rPr>
          <w:ins w:id="1432" w:author="Ericsson (Felipe)" w:date="2023-11-21T01:54:00Z"/>
        </w:rPr>
      </w:pPr>
      <w:ins w:id="1433" w:author="Ericsson (Felipe)" w:date="2023-11-21T01:54:00Z">
        <w:r>
          <w:t>Management:</w:t>
        </w:r>
        <w:r>
          <w:br/>
        </w:r>
      </w:ins>
    </w:p>
    <w:p w14:paraId="02DD3E30" w14:textId="0152BCF1" w:rsidR="00241D8C" w:rsidRDefault="00807575" w:rsidP="00241D8C">
      <w:pPr>
        <w:pStyle w:val="ae"/>
        <w:numPr>
          <w:ilvl w:val="1"/>
          <w:numId w:val="67"/>
        </w:numPr>
        <w:rPr>
          <w:ins w:id="1434" w:author="Ericsson (Felipe)" w:date="2023-11-21T01:55:00Z"/>
        </w:rPr>
      </w:pPr>
      <w:ins w:id="1435" w:author="Ericsson (Felipe)" w:date="2023-11-21T01:54:00Z">
        <w:r>
          <w:t xml:space="preserve">For </w:t>
        </w:r>
        <w:r w:rsidRPr="00807575">
          <w:t>the two-sided CSI compression use case</w:t>
        </w:r>
        <w:r>
          <w:t xml:space="preserve">, </w:t>
        </w:r>
        <w:bookmarkStart w:id="1436" w:name="_Hlk151557499"/>
        <w:r>
          <w:t>the model/functionality cont</w:t>
        </w:r>
      </w:ins>
      <w:ins w:id="1437" w:author="Ericsson (Felipe)" w:date="2023-11-21T01:55:00Z">
        <w:r>
          <w:t>rol (e.g., selection</w:t>
        </w:r>
        <w:r w:rsidR="00323060">
          <w:t>, (de)activation, switching, fallback, etc…)</w:t>
        </w:r>
        <w:bookmarkEnd w:id="1436"/>
        <w:r w:rsidR="00323060">
          <w:t xml:space="preserve"> is performed by the gNB.</w:t>
        </w:r>
        <w:r w:rsidR="00A51040">
          <w:br/>
        </w:r>
      </w:ins>
    </w:p>
    <w:p w14:paraId="0648D3A8" w14:textId="1368CD76" w:rsidR="00A630EC" w:rsidRDefault="00EB7D99" w:rsidP="00A630EC">
      <w:pPr>
        <w:pStyle w:val="ae"/>
        <w:numPr>
          <w:ilvl w:val="2"/>
          <w:numId w:val="67"/>
        </w:numPr>
        <w:rPr>
          <w:ins w:id="1438" w:author="Ericsson (Felipe)" w:date="2023-11-21T02:04:00Z"/>
        </w:rPr>
      </w:pPr>
      <w:ins w:id="1439" w:author="Ericsson (Felipe)" w:date="2023-11-21T01:57:00Z">
        <w:r>
          <w:t xml:space="preserve">Note: </w:t>
        </w:r>
        <w:r w:rsidR="00314C0A" w:rsidRPr="00314C0A">
          <w:t>RAN2 identified the case in</w:t>
        </w:r>
      </w:ins>
      <w:ins w:id="1440" w:author="Ericsson (Felipe)" w:date="2023-11-21T01:58:00Z">
        <w:r w:rsidR="00627E26">
          <w:t xml:space="preserve"> which the control is performed by the</w:t>
        </w:r>
      </w:ins>
      <w:ins w:id="1441" w:author="Ericsson (Felipe)" w:date="2023-11-21T01:57:00Z">
        <w:r w:rsidR="00314C0A" w:rsidRPr="00314C0A">
          <w:t xml:space="preserve"> </w:t>
        </w:r>
        <w:r w:rsidR="00314C0A">
          <w:t>UE</w:t>
        </w:r>
        <w:r w:rsidR="00314C0A" w:rsidRPr="00314C0A">
          <w:t>. However, no conclusion was reached, as this depends on the RAN1 progress</w:t>
        </w:r>
      </w:ins>
      <w:ins w:id="1442" w:author="Ericsson (Felipe)" w:date="2023-11-21T01:58:00Z">
        <w:r w:rsidR="00627E26">
          <w:t>.</w:t>
        </w:r>
      </w:ins>
      <w:ins w:id="1443" w:author="Ericsson (Felipe)" w:date="2023-11-21T02:04:00Z">
        <w:r w:rsidR="003723E5">
          <w:br/>
        </w:r>
      </w:ins>
    </w:p>
    <w:p w14:paraId="2FFF5DB4" w14:textId="3BC555BB" w:rsidR="003723E5" w:rsidRDefault="003723E5" w:rsidP="003723E5">
      <w:pPr>
        <w:pStyle w:val="ae"/>
        <w:numPr>
          <w:ilvl w:val="1"/>
          <w:numId w:val="67"/>
        </w:numPr>
        <w:rPr>
          <w:ins w:id="1444" w:author="Ericsson (Felipe)" w:date="2023-11-21T02:04:00Z"/>
        </w:rPr>
      </w:pPr>
      <w:ins w:id="1445" w:author="Ericsson (Felipe)" w:date="2023-11-21T02:04:00Z">
        <w:r>
          <w:t>For the UE-sided CSI prediction use case:</w:t>
        </w:r>
        <w:r w:rsidR="00AD534E">
          <w:br/>
        </w:r>
      </w:ins>
    </w:p>
    <w:p w14:paraId="4A9CE6E5" w14:textId="77777777" w:rsidR="008833D6" w:rsidRDefault="00AD534E" w:rsidP="008833D6">
      <w:pPr>
        <w:pStyle w:val="ae"/>
        <w:numPr>
          <w:ilvl w:val="2"/>
          <w:numId w:val="67"/>
        </w:numPr>
        <w:rPr>
          <w:ins w:id="1446" w:author="Ericsson (Felipe)" w:date="2023-11-21T02:18:00Z"/>
        </w:rPr>
      </w:pPr>
      <w:ins w:id="1447" w:author="Ericsson (Felipe)" w:date="2023-11-21T02:04:00Z">
        <w:r>
          <w:t>The model/functionality control (e.g., selection, (de)activation, switching, fallback, etc…) may be performed by the UE when the monitoring resides within the UE.</w:t>
        </w:r>
      </w:ins>
      <w:ins w:id="1448" w:author="Ericsson (Felipe)" w:date="2023-11-21T02:17:00Z">
        <w:r w:rsidR="00C25D86">
          <w:br/>
        </w:r>
      </w:ins>
    </w:p>
    <w:p w14:paraId="1530CF5F" w14:textId="68ACDCBB" w:rsidR="00AD534E" w:rsidRDefault="00AD534E" w:rsidP="008833D6">
      <w:pPr>
        <w:pStyle w:val="ae"/>
        <w:numPr>
          <w:ilvl w:val="2"/>
          <w:numId w:val="67"/>
        </w:numPr>
        <w:rPr>
          <w:ins w:id="1449" w:author="Ericsson (Felipe)" w:date="2023-11-21T02:18:00Z"/>
        </w:rPr>
      </w:pPr>
      <w:ins w:id="1450"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ae"/>
        <w:ind w:left="2160"/>
        <w:rPr>
          <w:del w:id="1451" w:author="Ericsson (Felipe)" w:date="2023-11-21T02:18:00Z"/>
        </w:rPr>
      </w:pPr>
    </w:p>
    <w:p w14:paraId="289AB86F" w14:textId="352F0022" w:rsidR="00E41685" w:rsidRDefault="00D34562" w:rsidP="00E41685">
      <w:pPr>
        <w:pStyle w:val="31"/>
        <w:rPr>
          <w:ins w:id="1452" w:author="Ericsson (Felipe)" w:date="2023-11-20T10:30:00Z"/>
        </w:rPr>
      </w:pPr>
      <w:bookmarkStart w:id="1453" w:name="_Toc135002591"/>
      <w:bookmarkStart w:id="1454" w:name="_Toc149657192"/>
      <w:r>
        <w:t>7.3</w:t>
      </w:r>
      <w:r w:rsidR="00E41685">
        <w:t>.3</w:t>
      </w:r>
      <w:r w:rsidR="00E41685">
        <w:tab/>
        <w:t>Beam management</w:t>
      </w:r>
      <w:bookmarkEnd w:id="1453"/>
      <w:bookmarkEnd w:id="1454"/>
    </w:p>
    <w:p w14:paraId="4FAFC904" w14:textId="77777777" w:rsidR="00902337" w:rsidRDefault="00902337" w:rsidP="00902337">
      <w:pPr>
        <w:rPr>
          <w:ins w:id="1455" w:author="Ericsson (Felipe)" w:date="2023-11-20T10:32:00Z"/>
        </w:rPr>
      </w:pPr>
      <w:ins w:id="1456"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57" w:author="Ericsson (Felipe)" w:date="2023-11-20T10:32:00Z"/>
        </w:rPr>
      </w:pPr>
      <w:ins w:id="1458"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ae"/>
        <w:numPr>
          <w:ilvl w:val="0"/>
          <w:numId w:val="67"/>
        </w:numPr>
        <w:ind w:leftChars="270" w:left="900"/>
        <w:rPr>
          <w:ins w:id="1459" w:author="Ericsson (Felipe)" w:date="2023-11-20T10:32:00Z"/>
        </w:rPr>
      </w:pPr>
      <w:ins w:id="1460" w:author="Ericsson (Felipe)" w:date="2023-11-20T10:32:00Z">
        <w:r>
          <w:t>Model Training:</w:t>
        </w:r>
        <w:r>
          <w:br/>
        </w:r>
      </w:ins>
    </w:p>
    <w:p w14:paraId="30414E2E" w14:textId="1D2FCC31" w:rsidR="00D00651" w:rsidRDefault="00902337" w:rsidP="00902337">
      <w:pPr>
        <w:pStyle w:val="ae"/>
        <w:numPr>
          <w:ilvl w:val="1"/>
          <w:numId w:val="67"/>
        </w:numPr>
        <w:ind w:leftChars="630" w:left="1620"/>
        <w:rPr>
          <w:ins w:id="1461" w:author="Ericsson (Felipe)" w:date="2023-11-21T01:06:00Z"/>
        </w:rPr>
      </w:pPr>
      <w:ins w:id="1462" w:author="Ericsson (Felipe)" w:date="2023-11-20T10:32:00Z">
        <w:r>
          <w:t xml:space="preserve">For UE-sided models, training data can be generated by the UE, while the termination point for training data </w:t>
        </w:r>
      </w:ins>
      <w:ins w:id="1463" w:author="Ericsson (Felipe)" w:date="2023-11-21T01:05:00Z">
        <w:r w:rsidR="002019C1">
          <w:t xml:space="preserve">may </w:t>
        </w:r>
      </w:ins>
      <w:ins w:id="1464" w:author="Ericsson (Felipe)" w:date="2023-11-20T10:32:00Z">
        <w:r>
          <w:t>include the UE or a UE-side OTT server.</w:t>
        </w:r>
      </w:ins>
      <w:ins w:id="1465" w:author="Ericsson (Felipe)" w:date="2023-11-21T01:06:00Z">
        <w:r w:rsidR="00D00651">
          <w:br/>
        </w:r>
      </w:ins>
    </w:p>
    <w:p w14:paraId="3B28AF54" w14:textId="6285C03B" w:rsidR="00B06F0C" w:rsidRDefault="00D00651" w:rsidP="00A904F0">
      <w:pPr>
        <w:pStyle w:val="ae"/>
        <w:numPr>
          <w:ilvl w:val="2"/>
          <w:numId w:val="67"/>
        </w:numPr>
        <w:rPr>
          <w:ins w:id="1466" w:author="Ericsson (Felipe)" w:date="2023-11-21T01:43:00Z"/>
        </w:rPr>
      </w:pPr>
      <w:ins w:id="1467" w:author="Ericsson (Felipe)" w:date="2023-11-21T01:06:00Z">
        <w:r>
          <w:t xml:space="preserve">Note: </w:t>
        </w:r>
      </w:ins>
      <w:ins w:id="1468" w:author="Ericsson (Felipe)" w:date="2023-11-21T01:08:00Z">
        <w:r w:rsidR="00A904F0">
          <w:t>RA</w:t>
        </w:r>
      </w:ins>
      <w:ins w:id="1469" w:author="Ericsson (Felipe)" w:date="2023-11-21T01:09:00Z">
        <w:r w:rsidR="00A904F0">
          <w:t>N2 identified t</w:t>
        </w:r>
      </w:ins>
      <w:ins w:id="1470" w:author="Ericsson (Felipe)" w:date="2023-11-21T01:06:00Z">
        <w:r w:rsidR="001B571F">
          <w:t xml:space="preserve">he cases </w:t>
        </w:r>
      </w:ins>
      <w:ins w:id="1471" w:author="Ericsson (Felipe)" w:date="2023-11-21T01:11:00Z">
        <w:r w:rsidR="004A193F">
          <w:t>i</w:t>
        </w:r>
      </w:ins>
      <w:ins w:id="1472" w:author="Ericsson (Felipe)" w:date="2023-11-21T01:06:00Z">
        <w:r w:rsidR="001B571F">
          <w:t xml:space="preserve">n which </w:t>
        </w:r>
      </w:ins>
      <w:ins w:id="1473" w:author="Ericsson (Felipe)" w:date="2023-11-21T01:07:00Z">
        <w:r w:rsidR="00D33933">
          <w:t xml:space="preserve">OAM or </w:t>
        </w:r>
      </w:ins>
      <w:ins w:id="1474" w:author="Ericsson (Felipe)" w:date="2023-11-21T01:06:00Z">
        <w:r>
          <w:t>C</w:t>
        </w:r>
      </w:ins>
      <w:ins w:id="1475" w:author="Ericsson (Felipe)" w:date="2023-11-21T01:07:00Z">
        <w:r w:rsidR="001B571F">
          <w:t>ore Network</w:t>
        </w:r>
        <w:r w:rsidR="00D33933">
          <w:t xml:space="preserve"> </w:t>
        </w:r>
      </w:ins>
      <w:ins w:id="1476" w:author="Ericsson (Felipe)" w:date="2023-11-21T01:10:00Z">
        <w:r w:rsidR="00750CDF">
          <w:t>may be</w:t>
        </w:r>
      </w:ins>
      <w:ins w:id="1477" w:author="Ericsson (Felipe)" w:date="2023-11-21T01:07:00Z">
        <w:r w:rsidR="00D33933">
          <w:t xml:space="preserve"> used for UE-side model training</w:t>
        </w:r>
      </w:ins>
      <w:ins w:id="1478" w:author="Ericsson (Felipe)" w:date="2023-11-21T01:09:00Z">
        <w:r w:rsidR="00A904F0">
          <w:t xml:space="preserve">. However, </w:t>
        </w:r>
      </w:ins>
      <w:ins w:id="1479" w:author="Ericsson (Felipe)" w:date="2023-11-21T01:08:00Z">
        <w:r w:rsidR="00465528">
          <w:t xml:space="preserve">no study was conducted </w:t>
        </w:r>
      </w:ins>
      <w:ins w:id="1480" w:author="Ericsson (Felipe)" w:date="2023-11-21T01:09:00Z">
        <w:r w:rsidR="00A904F0">
          <w:t>since this</w:t>
        </w:r>
      </w:ins>
      <w:ins w:id="1481" w:author="Ericsson (Felipe)" w:date="2023-11-21T01:08:00Z">
        <w:r w:rsidR="00465528">
          <w:t xml:space="preserve"> is </w:t>
        </w:r>
      </w:ins>
      <w:ins w:id="1482" w:author="Ericsson (Felipe)" w:date="2023-11-21T01:12:00Z">
        <w:r w:rsidR="006372E5">
          <w:t>beyond</w:t>
        </w:r>
      </w:ins>
      <w:ins w:id="1483" w:author="Ericsson (Felipe)" w:date="2023-11-21T01:08:00Z">
        <w:r w:rsidR="00465528">
          <w:t xml:space="preserve"> </w:t>
        </w:r>
      </w:ins>
      <w:ins w:id="1484" w:author="Ericsson (Felipe)" w:date="2023-11-21T01:12:00Z">
        <w:r w:rsidR="006372E5">
          <w:t xml:space="preserve">the </w:t>
        </w:r>
      </w:ins>
      <w:ins w:id="1485" w:author="Ericsson (Felipe)" w:date="2023-11-21T01:08:00Z">
        <w:r w:rsidR="00465528">
          <w:t xml:space="preserve">scope </w:t>
        </w:r>
      </w:ins>
      <w:ins w:id="1486" w:author="Ericsson (Felipe)" w:date="2023-11-21T01:12:00Z">
        <w:r w:rsidR="006372E5">
          <w:t>of</w:t>
        </w:r>
      </w:ins>
      <w:ins w:id="1487" w:author="Ericsson (Felipe)" w:date="2023-11-21T01:08:00Z">
        <w:r w:rsidR="00465528">
          <w:t xml:space="preserve"> this Working Group.</w:t>
        </w:r>
      </w:ins>
      <w:ins w:id="1488" w:author="Ericsson (Felipe)" w:date="2023-11-21T01:07:00Z">
        <w:r w:rsidR="001B571F">
          <w:t xml:space="preserve"> </w:t>
        </w:r>
      </w:ins>
      <w:ins w:id="1489" w:author="Ericsson (Felipe)" w:date="2023-11-21T01:43:00Z">
        <w:r w:rsidR="00B06F0C">
          <w:br/>
        </w:r>
      </w:ins>
    </w:p>
    <w:p w14:paraId="37B37389" w14:textId="5E1257CA" w:rsidR="00902337" w:rsidRDefault="00423A14" w:rsidP="00C25D86">
      <w:pPr>
        <w:pStyle w:val="ae"/>
        <w:numPr>
          <w:ilvl w:val="2"/>
          <w:numId w:val="67"/>
        </w:numPr>
        <w:rPr>
          <w:ins w:id="1490" w:author="Ericsson (Felipe)" w:date="2023-11-20T10:32:00Z"/>
        </w:rPr>
      </w:pPr>
      <w:ins w:id="1491" w:author="Ericsson (Felipe)" w:date="2023-11-21T01:46:00Z">
        <w:r>
          <w:t xml:space="preserve">Note: RAN2 identified the case in which gNB may be used for UE-side model training. </w:t>
        </w:r>
      </w:ins>
      <w:ins w:id="1492" w:author="Ericsson (Felipe)" w:date="2023-11-21T01:47:00Z">
        <w:r w:rsidR="0067173C" w:rsidRPr="0067173C">
          <w:t>However, no conclusion was reached, as this depends on the RAN1 progress</w:t>
        </w:r>
      </w:ins>
      <w:ins w:id="1493" w:author="Ericsson (Felipe)" w:date="2023-11-21T01:46:00Z">
        <w:r>
          <w:t>.</w:t>
        </w:r>
      </w:ins>
      <w:ins w:id="1494" w:author="Ericsson (Felipe)" w:date="2023-11-21T01:09:00Z">
        <w:r w:rsidR="00A904F0">
          <w:br/>
        </w:r>
      </w:ins>
    </w:p>
    <w:p w14:paraId="3C448A68" w14:textId="3A82AC6E" w:rsidR="00750CDF" w:rsidRDefault="00902337" w:rsidP="00902337">
      <w:pPr>
        <w:pStyle w:val="ae"/>
        <w:numPr>
          <w:ilvl w:val="1"/>
          <w:numId w:val="67"/>
        </w:numPr>
        <w:ind w:leftChars="630" w:left="1620"/>
        <w:rPr>
          <w:ins w:id="1495" w:author="Ericsson (Felipe)" w:date="2023-11-21T01:10:00Z"/>
        </w:rPr>
      </w:pPr>
      <w:ins w:id="1496" w:author="Ericsson (Felipe)" w:date="2023-11-20T10:32:00Z">
        <w:r>
          <w:lastRenderedPageBreak/>
          <w:t xml:space="preserve">For </w:t>
        </w:r>
      </w:ins>
      <w:ins w:id="1497" w:author="Ericsson (Felipe)" w:date="2023-11-21T01:48:00Z">
        <w:r w:rsidR="00C9762E">
          <w:t>gNB</w:t>
        </w:r>
      </w:ins>
      <w:ins w:id="1498" w:author="Ericsson (Felipe)" w:date="2023-11-20T10:32:00Z">
        <w:r>
          <w:t xml:space="preserve">-side models, training data can be generated by the gNB or UE, while the termination point for training data </w:t>
        </w:r>
      </w:ins>
      <w:ins w:id="1499" w:author="Ericsson (Felipe)" w:date="2023-11-21T01:31:00Z">
        <w:r w:rsidR="0093010C">
          <w:t xml:space="preserve">may </w:t>
        </w:r>
      </w:ins>
      <w:ins w:id="1500" w:author="Ericsson (Felipe)" w:date="2023-11-20T10:32:00Z">
        <w:r>
          <w:t>include the gNB, or OAM.</w:t>
        </w:r>
      </w:ins>
      <w:ins w:id="1501" w:author="Ericsson (Felipe)" w:date="2023-11-21T01:10:00Z">
        <w:r w:rsidR="00750CDF">
          <w:br/>
        </w:r>
      </w:ins>
    </w:p>
    <w:p w14:paraId="7A642695" w14:textId="3AC6E173" w:rsidR="00902337" w:rsidRDefault="00750CDF" w:rsidP="008833D6">
      <w:pPr>
        <w:pStyle w:val="ae"/>
        <w:numPr>
          <w:ilvl w:val="2"/>
          <w:numId w:val="67"/>
        </w:numPr>
        <w:rPr>
          <w:ins w:id="1502" w:author="Ericsson (Felipe)" w:date="2023-11-20T10:32:00Z"/>
        </w:rPr>
      </w:pPr>
      <w:ins w:id="1503" w:author="Ericsson (Felipe)" w:date="2023-11-21T01:10:00Z">
        <w:r>
          <w:t xml:space="preserve">Note: RAN2 identified the case </w:t>
        </w:r>
      </w:ins>
      <w:ins w:id="1504" w:author="Ericsson (Felipe)" w:date="2023-11-21T01:12:00Z">
        <w:r w:rsidR="006372E5">
          <w:t>i</w:t>
        </w:r>
      </w:ins>
      <w:ins w:id="1505" w:author="Ericsson (Felipe)" w:date="2023-11-21T01:10:00Z">
        <w:r>
          <w:t>n which Core Network</w:t>
        </w:r>
      </w:ins>
      <w:ins w:id="1506" w:author="Ericsson (Felipe)" w:date="2023-11-21T01:12:00Z">
        <w:r w:rsidR="006372E5" w:rsidRPr="006372E5">
          <w:t xml:space="preserve"> may be used for </w:t>
        </w:r>
      </w:ins>
      <w:ins w:id="1507" w:author="Ericsson (Felipe)" w:date="2023-11-21T01:49:00Z">
        <w:r w:rsidR="00411A57">
          <w:t>gNB</w:t>
        </w:r>
      </w:ins>
      <w:ins w:id="1508" w:author="Ericsson (Felipe)" w:date="2023-11-21T01:12:00Z">
        <w:r w:rsidR="006372E5" w:rsidRPr="006372E5">
          <w:t>-side model training. However, no study was conducted since this is beyond the scope of this Working Group.</w:t>
        </w:r>
      </w:ins>
      <w:ins w:id="1509" w:author="Ericsson (Felipe)" w:date="2023-11-20T10:32:00Z">
        <w:r w:rsidR="00902337">
          <w:br/>
        </w:r>
      </w:ins>
    </w:p>
    <w:p w14:paraId="6F291DD5" w14:textId="77777777" w:rsidR="00902337" w:rsidRDefault="00902337" w:rsidP="00902337">
      <w:pPr>
        <w:pStyle w:val="ae"/>
        <w:numPr>
          <w:ilvl w:val="0"/>
          <w:numId w:val="67"/>
        </w:numPr>
        <w:ind w:leftChars="270" w:left="900"/>
        <w:rPr>
          <w:ins w:id="1510" w:author="Ericsson (Felipe)" w:date="2023-11-20T10:32:00Z"/>
        </w:rPr>
      </w:pPr>
      <w:ins w:id="1511" w:author="Ericsson (Felipe)" w:date="2023-11-20T10:32:00Z">
        <w:r>
          <w:t>Inference:</w:t>
        </w:r>
        <w:r>
          <w:br/>
        </w:r>
      </w:ins>
    </w:p>
    <w:p w14:paraId="176A7063" w14:textId="5CDCEC8B" w:rsidR="00902337" w:rsidRDefault="00902337" w:rsidP="00902337">
      <w:pPr>
        <w:pStyle w:val="ae"/>
        <w:numPr>
          <w:ilvl w:val="1"/>
          <w:numId w:val="67"/>
        </w:numPr>
        <w:ind w:leftChars="630" w:left="1620"/>
        <w:rPr>
          <w:ins w:id="1512" w:author="Ericsson (Felipe)" w:date="2023-11-20T10:32:00Z"/>
        </w:rPr>
      </w:pPr>
      <w:ins w:id="1513" w:author="Ericsson (Felipe)" w:date="2023-11-20T10:32:00Z">
        <w:r>
          <w:t>F</w:t>
        </w:r>
      </w:ins>
      <w:ins w:id="1514" w:author="Ericsson (Felipe)" w:date="2023-11-21T01:13:00Z">
        <w:r w:rsidR="006661FC" w:rsidRPr="006661FC">
          <w:t>or UE-sided model inference, input data is internally available at UE. For this case, the gNB can also generate input data or assistance information while the termination point for this data lies within the UE, where the inference process is performed</w:t>
        </w:r>
      </w:ins>
      <w:ins w:id="1515" w:author="Ericsson (Felipe)" w:date="2023-11-21T01:26:00Z">
        <w:r w:rsidR="007A60A5">
          <w:t>.</w:t>
        </w:r>
      </w:ins>
      <w:ins w:id="1516" w:author="Ericsson (Felipe)" w:date="2023-11-20T10:32:00Z">
        <w:r>
          <w:br/>
        </w:r>
      </w:ins>
    </w:p>
    <w:p w14:paraId="6966511E" w14:textId="3D819B61" w:rsidR="00902337" w:rsidRDefault="00902337" w:rsidP="00902337">
      <w:pPr>
        <w:pStyle w:val="ae"/>
        <w:numPr>
          <w:ilvl w:val="1"/>
          <w:numId w:val="67"/>
        </w:numPr>
        <w:ind w:leftChars="630" w:left="1620"/>
        <w:rPr>
          <w:ins w:id="1517" w:author="Ericsson (Felipe)" w:date="2023-11-20T10:32:00Z"/>
        </w:rPr>
      </w:pPr>
      <w:ins w:id="1518" w:author="Ericsson (Felipe)" w:date="2023-11-20T10:32:00Z">
        <w:r>
          <w:t>F</w:t>
        </w:r>
      </w:ins>
      <w:ins w:id="1519"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20" w:author="Ericsson (Felipe)" w:date="2023-11-20T10:32:00Z">
        <w:r>
          <w:t>.</w:t>
        </w:r>
        <w:r>
          <w:br/>
        </w:r>
      </w:ins>
    </w:p>
    <w:p w14:paraId="1542CCDC" w14:textId="77777777" w:rsidR="00902337" w:rsidRDefault="00902337" w:rsidP="00902337">
      <w:pPr>
        <w:pStyle w:val="ae"/>
        <w:numPr>
          <w:ilvl w:val="0"/>
          <w:numId w:val="67"/>
        </w:numPr>
        <w:ind w:leftChars="270" w:left="900"/>
        <w:rPr>
          <w:ins w:id="1521" w:author="Ericsson (Felipe)" w:date="2023-11-20T10:32:00Z"/>
        </w:rPr>
      </w:pPr>
      <w:ins w:id="1522" w:author="Ericsson (Felipe)" w:date="2023-11-20T10:32:00Z">
        <w:r>
          <w:t>Monitoring:</w:t>
        </w:r>
        <w:r>
          <w:br/>
        </w:r>
      </w:ins>
    </w:p>
    <w:p w14:paraId="3EB9C90C" w14:textId="692A37A9" w:rsidR="00902337" w:rsidRDefault="00902337" w:rsidP="00902337">
      <w:pPr>
        <w:pStyle w:val="ae"/>
        <w:numPr>
          <w:ilvl w:val="1"/>
          <w:numId w:val="67"/>
        </w:numPr>
        <w:rPr>
          <w:ins w:id="1523" w:author="Ericsson (Felipe)" w:date="2023-11-20T10:32:00Z"/>
        </w:rPr>
      </w:pPr>
      <w:ins w:id="1524" w:author="Ericsson (Felipe)" w:date="2023-11-20T10:32:00Z">
        <w:r>
          <w:t>The UE</w:t>
        </w:r>
      </w:ins>
      <w:ins w:id="1525" w:author="Ericsson (Felipe)" w:date="2023-11-21T01:15:00Z">
        <w:r w:rsidR="00AF0375">
          <w:t xml:space="preserve"> </w:t>
        </w:r>
      </w:ins>
      <w:ins w:id="1526" w:author="Ericsson (Felipe)" w:date="2023-11-20T10:32:00Z">
        <w:r>
          <w:t>monitor</w:t>
        </w:r>
      </w:ins>
      <w:ins w:id="1527" w:author="Ericsson (Felipe)" w:date="2023-11-21T01:27:00Z">
        <w:r w:rsidR="00422277">
          <w:t>s</w:t>
        </w:r>
      </w:ins>
      <w:ins w:id="1528" w:author="Ericsson (Felipe)" w:date="2023-11-20T10:32:00Z">
        <w:r>
          <w:t xml:space="preserve"> the performance of its UE-sided model.</w:t>
        </w:r>
        <w:r>
          <w:br/>
        </w:r>
      </w:ins>
    </w:p>
    <w:p w14:paraId="7562FE11" w14:textId="08C54122" w:rsidR="0035140C" w:rsidRDefault="00902337" w:rsidP="0035140C">
      <w:pPr>
        <w:pStyle w:val="ae"/>
        <w:numPr>
          <w:ilvl w:val="1"/>
          <w:numId w:val="67"/>
        </w:numPr>
        <w:rPr>
          <w:ins w:id="1529" w:author="Ericsson (Felipe)" w:date="2023-11-21T01:59:00Z"/>
        </w:rPr>
      </w:pPr>
      <w:ins w:id="1530"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31" w:author="Ericsson (Felipe)" w:date="2023-11-20T10:33:00Z">
        <w:r>
          <w:t>.</w:t>
        </w:r>
      </w:ins>
      <w:ins w:id="1532" w:author="Ericsson (Felipe)" w:date="2023-11-21T01:59:00Z">
        <w:r w:rsidR="0035140C" w:rsidRPr="0035140C">
          <w:t xml:space="preserve"> </w:t>
        </w:r>
        <w:r w:rsidR="0035140C">
          <w:br/>
        </w:r>
      </w:ins>
    </w:p>
    <w:p w14:paraId="71B9C051" w14:textId="77777777" w:rsidR="0035140C" w:rsidRDefault="0035140C" w:rsidP="0035140C">
      <w:pPr>
        <w:pStyle w:val="ae"/>
        <w:numPr>
          <w:ilvl w:val="0"/>
          <w:numId w:val="67"/>
        </w:numPr>
        <w:ind w:leftChars="270" w:left="900"/>
        <w:rPr>
          <w:ins w:id="1533" w:author="Ericsson (Felipe)" w:date="2023-11-21T01:59:00Z"/>
        </w:rPr>
      </w:pPr>
      <w:ins w:id="1534" w:author="Ericsson (Felipe)" w:date="2023-11-21T01:59:00Z">
        <w:r>
          <w:t>Management:</w:t>
        </w:r>
        <w:r>
          <w:br/>
        </w:r>
      </w:ins>
    </w:p>
    <w:p w14:paraId="5E60C06A" w14:textId="1233CDEA" w:rsidR="0036303B" w:rsidRDefault="007055D9" w:rsidP="0035140C">
      <w:pPr>
        <w:pStyle w:val="ae"/>
        <w:numPr>
          <w:ilvl w:val="1"/>
          <w:numId w:val="67"/>
        </w:numPr>
        <w:rPr>
          <w:ins w:id="1535" w:author="Ericsson (Felipe)" w:date="2023-11-21T02:02:00Z"/>
        </w:rPr>
      </w:pPr>
      <w:ins w:id="1536" w:author="Ericsson (Felipe)" w:date="2023-11-21T02:01:00Z">
        <w:r>
          <w:t>T</w:t>
        </w:r>
      </w:ins>
      <w:ins w:id="1537" w:author="Ericsson (Felipe)" w:date="2023-11-21T01:59:00Z">
        <w:r w:rsidR="0035140C">
          <w:t xml:space="preserve">he model/functionality control (e.g., selection, (de)activation, switching, fallback, etc…) </w:t>
        </w:r>
      </w:ins>
      <w:ins w:id="1538" w:author="Ericsson (Felipe)" w:date="2023-11-21T02:01:00Z">
        <w:r>
          <w:t>may</w:t>
        </w:r>
      </w:ins>
      <w:ins w:id="1539" w:author="Ericsson (Felipe)" w:date="2023-11-21T01:59:00Z">
        <w:r w:rsidR="0035140C">
          <w:t xml:space="preserve"> </w:t>
        </w:r>
      </w:ins>
      <w:ins w:id="1540" w:author="Ericsson (Felipe)" w:date="2023-11-21T02:01:00Z">
        <w:r>
          <w:t xml:space="preserve">be </w:t>
        </w:r>
      </w:ins>
      <w:ins w:id="1541" w:author="Ericsson (Felipe)" w:date="2023-11-21T01:59:00Z">
        <w:r w:rsidR="0035140C">
          <w:t xml:space="preserve">performed by the </w:t>
        </w:r>
      </w:ins>
      <w:ins w:id="1542" w:author="Ericsson (Felipe)" w:date="2023-11-21T02:01:00Z">
        <w:r>
          <w:t>UE</w:t>
        </w:r>
        <w:r w:rsidR="0036303B">
          <w:t xml:space="preserve"> </w:t>
        </w:r>
      </w:ins>
      <w:ins w:id="1543" w:author="Ericsson (Felipe)" w:date="2023-11-21T02:03:00Z">
        <w:r w:rsidR="004E6F0F">
          <w:t>when</w:t>
        </w:r>
      </w:ins>
      <w:ins w:id="1544" w:author="Ericsson (Felipe)" w:date="2023-11-21T02:01:00Z">
        <w:r w:rsidR="0036303B">
          <w:t xml:space="preserve"> the monitoring resides within the UE</w:t>
        </w:r>
      </w:ins>
      <w:ins w:id="1545" w:author="Ericsson (Felipe)" w:date="2023-11-21T01:59:00Z">
        <w:r w:rsidR="0035140C">
          <w:t>.</w:t>
        </w:r>
      </w:ins>
      <w:ins w:id="1546" w:author="Ericsson (Felipe)" w:date="2023-11-21T02:02:00Z">
        <w:r w:rsidR="0036303B">
          <w:br/>
        </w:r>
      </w:ins>
    </w:p>
    <w:p w14:paraId="76B6E776" w14:textId="1DED2138" w:rsidR="00B26BAC" w:rsidRDefault="0036303B" w:rsidP="008833D6">
      <w:pPr>
        <w:pStyle w:val="ae"/>
        <w:numPr>
          <w:ilvl w:val="1"/>
          <w:numId w:val="67"/>
        </w:numPr>
        <w:rPr>
          <w:ins w:id="1547" w:author="Ericsson (Felipe)" w:date="2023-11-21T01:43:00Z"/>
        </w:rPr>
      </w:pPr>
      <w:ins w:id="1548" w:author="Ericsson (Felipe)" w:date="2023-11-21T02:02:00Z">
        <w:r>
          <w:t>The model/functionality control (e.g., selection, (de)activation, switching, fallback, etc…) may be performed by the gNB</w:t>
        </w:r>
      </w:ins>
      <w:ins w:id="1549" w:author="Ericsson (Felipe)" w:date="2023-11-21T02:03:00Z">
        <w:r w:rsidR="004E6F0F">
          <w:t xml:space="preserve"> when</w:t>
        </w:r>
      </w:ins>
      <w:ins w:id="1550" w:author="Ericsson (Felipe)" w:date="2023-11-21T02:02:00Z">
        <w:r>
          <w:t xml:space="preserve"> the monitoring resides within the </w:t>
        </w:r>
      </w:ins>
      <w:ins w:id="1551" w:author="Ericsson (Felipe)" w:date="2023-11-21T02:03:00Z">
        <w:r w:rsidR="00242DD8">
          <w:t xml:space="preserve">gNB or </w:t>
        </w:r>
      </w:ins>
      <w:ins w:id="1552" w:author="Ericsson (Felipe)" w:date="2023-11-21T02:02:00Z">
        <w:r>
          <w:t>UE.</w:t>
        </w:r>
      </w:ins>
    </w:p>
    <w:p w14:paraId="3EE3018E" w14:textId="3918CEB0" w:rsidR="003B1696" w:rsidRPr="00C5423C" w:rsidDel="008A1543" w:rsidRDefault="003B1696" w:rsidP="008833D6">
      <w:pPr>
        <w:rPr>
          <w:del w:id="1553" w:author="Ericsson (Felipe)" w:date="2023-11-21T01:17:00Z"/>
        </w:rPr>
      </w:pPr>
    </w:p>
    <w:p w14:paraId="52A24B19" w14:textId="7D22C702" w:rsidR="00E41685" w:rsidRDefault="00D34562" w:rsidP="00E41685">
      <w:pPr>
        <w:pStyle w:val="31"/>
        <w:rPr>
          <w:ins w:id="1554" w:author="Ericsson (Felipe)" w:date="2023-11-20T10:30:00Z"/>
        </w:rPr>
      </w:pPr>
      <w:bookmarkStart w:id="1555" w:name="_Toc135002592"/>
      <w:bookmarkStart w:id="1556" w:name="_Toc149657193"/>
      <w:r>
        <w:t>7.3</w:t>
      </w:r>
      <w:r w:rsidR="00E41685">
        <w:t>.4</w:t>
      </w:r>
      <w:r w:rsidR="00E41685">
        <w:tab/>
        <w:t>Positioning accuracy enhancements</w:t>
      </w:r>
      <w:bookmarkEnd w:id="1555"/>
      <w:bookmarkEnd w:id="1556"/>
    </w:p>
    <w:p w14:paraId="2B1A8449" w14:textId="77777777" w:rsidR="0082083E" w:rsidRDefault="0082083E" w:rsidP="0082083E">
      <w:pPr>
        <w:rPr>
          <w:ins w:id="1557" w:author="Ericsson (Felipe)" w:date="2023-11-20T10:33:00Z"/>
        </w:rPr>
      </w:pPr>
      <w:ins w:id="1558"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59" w:author="Ericsson (Felipe)" w:date="2023-11-20T10:33:00Z"/>
        </w:rPr>
      </w:pPr>
      <w:ins w:id="1560"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ae"/>
        <w:numPr>
          <w:ilvl w:val="0"/>
          <w:numId w:val="67"/>
        </w:numPr>
        <w:ind w:leftChars="270" w:left="900"/>
        <w:rPr>
          <w:ins w:id="1561" w:author="Ericsson (Felipe)" w:date="2023-11-20T10:33:00Z"/>
        </w:rPr>
      </w:pPr>
      <w:ins w:id="1562" w:author="Ericsson (Felipe)" w:date="2023-11-20T10:33:00Z">
        <w:r>
          <w:t>Model Training:</w:t>
        </w:r>
        <w:r>
          <w:br/>
        </w:r>
      </w:ins>
    </w:p>
    <w:p w14:paraId="35EFA3A9" w14:textId="10987EAA" w:rsidR="00916E7D" w:rsidRDefault="0082083E" w:rsidP="00916E7D">
      <w:pPr>
        <w:pStyle w:val="ae"/>
        <w:numPr>
          <w:ilvl w:val="1"/>
          <w:numId w:val="67"/>
        </w:numPr>
        <w:ind w:leftChars="630" w:left="1620"/>
        <w:rPr>
          <w:ins w:id="1563" w:author="Ericsson (Felipe)" w:date="2023-11-21T01:30:00Z"/>
        </w:rPr>
      </w:pPr>
      <w:ins w:id="1564" w:author="Ericsson (Felipe)" w:date="2023-11-20T10:33:00Z">
        <w:r>
          <w:t xml:space="preserve">For UE-sided models, training data can be generated by the UE, while the termination point for training data </w:t>
        </w:r>
      </w:ins>
      <w:ins w:id="1565" w:author="Ericsson (Felipe)" w:date="2023-11-21T01:30:00Z">
        <w:r w:rsidR="00FD221D">
          <w:t xml:space="preserve">may </w:t>
        </w:r>
      </w:ins>
      <w:ins w:id="1566" w:author="Ericsson (Felipe)" w:date="2023-11-20T10:33:00Z">
        <w:r>
          <w:t>include the UE or a UE-side OTT server.</w:t>
        </w:r>
      </w:ins>
      <w:ins w:id="1567" w:author="Ericsson (Felipe)" w:date="2023-11-21T01:30:00Z">
        <w:r w:rsidR="00916E7D" w:rsidRPr="00916E7D">
          <w:t xml:space="preserve"> </w:t>
        </w:r>
        <w:r w:rsidR="00916E7D">
          <w:br/>
        </w:r>
      </w:ins>
    </w:p>
    <w:p w14:paraId="5BFC99FF" w14:textId="2A07C109" w:rsidR="008865E1" w:rsidRDefault="00916E7D" w:rsidP="00916E7D">
      <w:pPr>
        <w:pStyle w:val="ae"/>
        <w:numPr>
          <w:ilvl w:val="2"/>
          <w:numId w:val="67"/>
        </w:numPr>
        <w:rPr>
          <w:ins w:id="1568" w:author="Ericsson (Felipe)" w:date="2023-11-21T01:38:00Z"/>
        </w:rPr>
      </w:pPr>
      <w:ins w:id="1569" w:author="Ericsson (Felipe)" w:date="2023-11-21T01:30:00Z">
        <w:r>
          <w:t>Note: RAN2 identified the cases in which OAM or Core Network may be used for UE-side model training. However, no study was conducted since this is beyond the scope of this Working Group.</w:t>
        </w:r>
      </w:ins>
      <w:ins w:id="1570" w:author="Ericsson (Felipe)" w:date="2023-11-21T01:38:00Z">
        <w:r w:rsidR="008865E1">
          <w:br/>
        </w:r>
      </w:ins>
    </w:p>
    <w:p w14:paraId="72C9399A" w14:textId="7A51311B" w:rsidR="0082083E" w:rsidRDefault="008865E1" w:rsidP="008833D6">
      <w:pPr>
        <w:pStyle w:val="ae"/>
        <w:numPr>
          <w:ilvl w:val="2"/>
          <w:numId w:val="67"/>
        </w:numPr>
        <w:rPr>
          <w:ins w:id="1571" w:author="Ericsson (Felipe)" w:date="2023-11-20T10:33:00Z"/>
        </w:rPr>
      </w:pPr>
      <w:ins w:id="1572" w:author="Ericsson (Felipe)" w:date="2023-11-21T01:38:00Z">
        <w:r>
          <w:t xml:space="preserve">Note: </w:t>
        </w:r>
      </w:ins>
      <w:ins w:id="1573" w:author="Ericsson (Felipe)" w:date="2023-11-21T01:44:00Z">
        <w:r w:rsidR="009C6265">
          <w:t xml:space="preserve">RAN2 identified the case in which LMF may be used for </w:t>
        </w:r>
      </w:ins>
      <w:ins w:id="1574" w:author="Ericsson (Felipe)" w:date="2023-11-21T01:45:00Z">
        <w:r w:rsidR="009C6265">
          <w:t>UE</w:t>
        </w:r>
      </w:ins>
      <w:ins w:id="1575" w:author="Ericsson (Felipe)" w:date="2023-11-21T01:44:00Z">
        <w:r w:rsidR="009C6265">
          <w:t xml:space="preserve">-side model training. </w:t>
        </w:r>
        <w:r w:rsidR="009C6265" w:rsidRPr="00960CF4">
          <w:t>However, no conclusion was reached, as this depends on the RAN1 progress.</w:t>
        </w:r>
      </w:ins>
      <w:ins w:id="1576" w:author="Ericsson (Felipe)" w:date="2023-11-20T10:33:00Z">
        <w:r w:rsidR="0082083E">
          <w:br/>
        </w:r>
      </w:ins>
    </w:p>
    <w:p w14:paraId="083F185D" w14:textId="2754EDDF" w:rsidR="00BB570F" w:rsidRDefault="0082083E" w:rsidP="00710E1E">
      <w:pPr>
        <w:pStyle w:val="ae"/>
        <w:numPr>
          <w:ilvl w:val="1"/>
          <w:numId w:val="67"/>
        </w:numPr>
        <w:ind w:leftChars="630" w:left="1620"/>
        <w:rPr>
          <w:ins w:id="1577" w:author="Ericsson (Felipe)" w:date="2023-11-21T01:36:00Z"/>
        </w:rPr>
      </w:pPr>
      <w:ins w:id="1578" w:author="Ericsson (Felipe)" w:date="2023-11-20T10:33:00Z">
        <w:r>
          <w:t>For gNB-sided model, training data can be generated by the gNB, while the termination point for training data</w:t>
        </w:r>
      </w:ins>
      <w:ins w:id="1579" w:author="Ericsson (Felipe)" w:date="2023-11-21T01:32:00Z">
        <w:r w:rsidR="00710E1E">
          <w:t xml:space="preserve"> may</w:t>
        </w:r>
      </w:ins>
      <w:ins w:id="1580" w:author="Ericsson (Felipe)" w:date="2023-11-20T10:33:00Z">
        <w:r>
          <w:t xml:space="preserve"> include the gNB, or OAM.</w:t>
        </w:r>
      </w:ins>
      <w:ins w:id="1581" w:author="Ericsson (Felipe)" w:date="2023-11-21T01:32:00Z">
        <w:r w:rsidR="00710E1E" w:rsidRPr="00710E1E">
          <w:t xml:space="preserve"> </w:t>
        </w:r>
      </w:ins>
      <w:ins w:id="1582" w:author="Ericsson (Felipe)" w:date="2023-11-21T01:39:00Z">
        <w:r w:rsidR="009D4FAE">
          <w:br/>
        </w:r>
      </w:ins>
    </w:p>
    <w:p w14:paraId="6E7D87FC" w14:textId="373AC402" w:rsidR="009F2759" w:rsidRDefault="009F2759" w:rsidP="008833D6">
      <w:pPr>
        <w:pStyle w:val="ae"/>
        <w:numPr>
          <w:ilvl w:val="2"/>
          <w:numId w:val="67"/>
        </w:numPr>
        <w:rPr>
          <w:ins w:id="1583" w:author="Ericsson (Felipe)" w:date="2023-11-21T01:34:00Z"/>
        </w:rPr>
      </w:pPr>
      <w:ins w:id="1584" w:author="Ericsson (Felipe)" w:date="2023-11-21T01:36:00Z">
        <w:r>
          <w:t xml:space="preserve">Note: RAN2 identified the case in which LMF may be used for gNB-side model training. </w:t>
        </w:r>
      </w:ins>
      <w:ins w:id="1585" w:author="Ericsson (Felipe)" w:date="2023-11-21T01:42:00Z">
        <w:r w:rsidR="00960CF4" w:rsidRPr="00960CF4">
          <w:t>However, no conclusion was reached, as this depends on the RAN1 progress.</w:t>
        </w:r>
      </w:ins>
      <w:ins w:id="1586" w:author="Ericsson (Felipe)" w:date="2023-11-21T01:36:00Z">
        <w:r>
          <w:br/>
        </w:r>
      </w:ins>
    </w:p>
    <w:p w14:paraId="2CB3BFEF" w14:textId="314DD0B6" w:rsidR="0082083E" w:rsidRDefault="00BB570F" w:rsidP="009F2759">
      <w:pPr>
        <w:pStyle w:val="ae"/>
        <w:numPr>
          <w:ilvl w:val="1"/>
          <w:numId w:val="67"/>
        </w:numPr>
        <w:ind w:leftChars="630" w:left="1620"/>
        <w:rPr>
          <w:ins w:id="1587" w:author="Ericsson (Felipe)" w:date="2023-11-20T10:33:00Z"/>
        </w:rPr>
      </w:pPr>
      <w:ins w:id="1588" w:author="Ericsson (Felipe)" w:date="2023-11-21T01:34:00Z">
        <w:r>
          <w:lastRenderedPageBreak/>
          <w:t xml:space="preserve">For LMF-sided model, the </w:t>
        </w:r>
        <w:r w:rsidR="00500B3A">
          <w:t>LMF</w:t>
        </w:r>
      </w:ins>
      <w:ins w:id="1589" w:author="Ericsson (Felipe)" w:date="2023-11-21T01:35:00Z">
        <w:r w:rsidR="00500B3A">
          <w:t xml:space="preserve"> </w:t>
        </w:r>
        <w:r w:rsidR="009F2759">
          <w:t xml:space="preserve">is the termination </w:t>
        </w:r>
      </w:ins>
      <w:ins w:id="1590" w:author="Ericsson (Felipe)" w:date="2023-11-21T01:36:00Z">
        <w:r w:rsidR="009F2759">
          <w:t xml:space="preserve">point for training data. </w:t>
        </w:r>
      </w:ins>
      <w:ins w:id="1591" w:author="Ericsson (Felipe)" w:date="2023-11-20T10:33:00Z">
        <w:r w:rsidR="0082083E">
          <w:br/>
        </w:r>
      </w:ins>
    </w:p>
    <w:p w14:paraId="06D6F863" w14:textId="77777777" w:rsidR="0082083E" w:rsidRDefault="0082083E" w:rsidP="0082083E">
      <w:pPr>
        <w:pStyle w:val="ae"/>
        <w:numPr>
          <w:ilvl w:val="0"/>
          <w:numId w:val="67"/>
        </w:numPr>
        <w:ind w:leftChars="270" w:left="900"/>
        <w:rPr>
          <w:ins w:id="1592" w:author="Ericsson (Felipe)" w:date="2023-11-20T10:33:00Z"/>
        </w:rPr>
      </w:pPr>
      <w:ins w:id="1593" w:author="Ericsson (Felipe)" w:date="2023-11-20T10:33:00Z">
        <w:r>
          <w:t>Inference:</w:t>
        </w:r>
        <w:r>
          <w:br/>
        </w:r>
      </w:ins>
    </w:p>
    <w:p w14:paraId="0003A92A" w14:textId="1871AF01" w:rsidR="0082083E" w:rsidRDefault="0082083E" w:rsidP="0082083E">
      <w:pPr>
        <w:pStyle w:val="ae"/>
        <w:numPr>
          <w:ilvl w:val="1"/>
          <w:numId w:val="67"/>
        </w:numPr>
        <w:ind w:leftChars="630" w:left="1620"/>
        <w:rPr>
          <w:ins w:id="1594" w:author="Ericsson (Felipe)" w:date="2023-11-20T10:33:00Z"/>
        </w:rPr>
      </w:pPr>
      <w:ins w:id="1595" w:author="Ericsson (Felipe)" w:date="2023-11-20T10:33:00Z">
        <w:r>
          <w:t>F</w:t>
        </w:r>
      </w:ins>
      <w:ins w:id="1596"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 where the inference process is performed</w:t>
        </w:r>
      </w:ins>
      <w:ins w:id="1597" w:author="Ericsson (Felipe)" w:date="2023-11-20T10:33:00Z">
        <w:r>
          <w:t>.</w:t>
        </w:r>
        <w:r>
          <w:br/>
        </w:r>
      </w:ins>
    </w:p>
    <w:p w14:paraId="277D5067" w14:textId="77A8B44B" w:rsidR="0082083E" w:rsidRDefault="0082083E" w:rsidP="0082083E">
      <w:pPr>
        <w:pStyle w:val="ae"/>
        <w:numPr>
          <w:ilvl w:val="1"/>
          <w:numId w:val="67"/>
        </w:numPr>
        <w:ind w:leftChars="630" w:left="1620"/>
        <w:rPr>
          <w:ins w:id="1598" w:author="Ericsson (Felipe)" w:date="2023-11-20T10:33:00Z"/>
        </w:rPr>
      </w:pPr>
      <w:ins w:id="1599" w:author="Ericsson (Felipe)" w:date="2023-11-20T10:33:00Z">
        <w:r>
          <w:t>F</w:t>
        </w:r>
      </w:ins>
      <w:ins w:id="1600"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01" w:author="Ericsson (Felipe)" w:date="2023-11-20T10:33:00Z">
        <w:r>
          <w:t>.</w:t>
        </w:r>
        <w:r>
          <w:br/>
        </w:r>
      </w:ins>
    </w:p>
    <w:p w14:paraId="0D825657" w14:textId="751810F2" w:rsidR="0082083E" w:rsidRDefault="0082083E" w:rsidP="0082083E">
      <w:pPr>
        <w:pStyle w:val="ae"/>
        <w:numPr>
          <w:ilvl w:val="1"/>
          <w:numId w:val="67"/>
        </w:numPr>
        <w:ind w:leftChars="630" w:left="1620"/>
        <w:rPr>
          <w:ins w:id="1602" w:author="Ericsson (Felipe)" w:date="2023-11-20T10:33:00Z"/>
        </w:rPr>
      </w:pPr>
      <w:ins w:id="1603" w:author="Ericsson (Felipe)" w:date="2023-11-20T10:33:00Z">
        <w:r>
          <w:t>F</w:t>
        </w:r>
      </w:ins>
      <w:ins w:id="1604"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05" w:author="Ericsson (Felipe)" w:date="2023-11-20T10:33:00Z">
        <w:r>
          <w:t>.</w:t>
        </w:r>
        <w:r>
          <w:br/>
        </w:r>
      </w:ins>
    </w:p>
    <w:p w14:paraId="5C36FD84" w14:textId="77777777" w:rsidR="0082083E" w:rsidRDefault="0082083E" w:rsidP="0082083E">
      <w:pPr>
        <w:pStyle w:val="ae"/>
        <w:numPr>
          <w:ilvl w:val="0"/>
          <w:numId w:val="67"/>
        </w:numPr>
        <w:rPr>
          <w:ins w:id="1606" w:author="Ericsson (Felipe)" w:date="2023-11-20T10:33:00Z"/>
        </w:rPr>
      </w:pPr>
      <w:ins w:id="1607" w:author="Ericsson (Felipe)" w:date="2023-11-20T10:33:00Z">
        <w:r>
          <w:t>Monitoring:</w:t>
        </w:r>
        <w:r>
          <w:br/>
        </w:r>
      </w:ins>
    </w:p>
    <w:p w14:paraId="44A89219" w14:textId="77777777" w:rsidR="0082083E" w:rsidRDefault="0082083E" w:rsidP="0082083E">
      <w:pPr>
        <w:pStyle w:val="ae"/>
        <w:numPr>
          <w:ilvl w:val="1"/>
          <w:numId w:val="67"/>
        </w:numPr>
        <w:rPr>
          <w:ins w:id="1608" w:author="Ericsson (Felipe)" w:date="2023-11-20T10:33:00Z"/>
        </w:rPr>
      </w:pPr>
      <w:ins w:id="1609" w:author="Ericsson (Felipe)" w:date="2023-11-20T10:33:00Z">
        <w:r w:rsidRPr="002E3E79">
          <w:t>The UE monitors the performance of its UE-sided model.</w:t>
        </w:r>
        <w:r>
          <w:br/>
        </w:r>
      </w:ins>
    </w:p>
    <w:p w14:paraId="11F9A2D9" w14:textId="514F2836" w:rsidR="0082083E" w:rsidRDefault="0082083E" w:rsidP="0082083E">
      <w:pPr>
        <w:pStyle w:val="ae"/>
        <w:numPr>
          <w:ilvl w:val="1"/>
          <w:numId w:val="67"/>
        </w:numPr>
        <w:rPr>
          <w:ins w:id="1610" w:author="Ericsson (Felipe)" w:date="2023-11-20T10:33:00Z"/>
        </w:rPr>
      </w:pPr>
      <w:ins w:id="1611" w:author="Ericsson (Felipe)" w:date="2023-11-20T10:33:00Z">
        <w:r>
          <w:t>F</w:t>
        </w:r>
      </w:ins>
      <w:ins w:id="1612"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13" w:author="Ericsson (Felipe)" w:date="2023-11-20T10:33:00Z">
        <w:r w:rsidRPr="00A9449A">
          <w:t>.</w:t>
        </w:r>
        <w:r>
          <w:br/>
        </w:r>
      </w:ins>
    </w:p>
    <w:p w14:paraId="286B2FCD" w14:textId="3EEA87B9" w:rsidR="00C64F4B" w:rsidRDefault="0082083E" w:rsidP="00C64F4B">
      <w:pPr>
        <w:pStyle w:val="ae"/>
        <w:numPr>
          <w:ilvl w:val="1"/>
          <w:numId w:val="67"/>
        </w:numPr>
        <w:rPr>
          <w:ins w:id="1614" w:author="Ericsson (Felipe)" w:date="2023-11-21T02:11:00Z"/>
        </w:rPr>
      </w:pPr>
      <w:ins w:id="1615" w:author="Ericsson (Felipe)" w:date="2023-11-20T10:33:00Z">
        <w:r>
          <w:t>F</w:t>
        </w:r>
      </w:ins>
      <w:ins w:id="1616"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17" w:author="Ericsson (Felipe)" w:date="2023-11-20T10:33:00Z">
        <w:r>
          <w:t>.</w:t>
        </w:r>
      </w:ins>
      <w:ins w:id="1618" w:author="Ericsson (Felipe)" w:date="2023-11-21T02:11:00Z">
        <w:r w:rsidR="00C64F4B" w:rsidRPr="00C64F4B">
          <w:t xml:space="preserve"> </w:t>
        </w:r>
        <w:r w:rsidR="00C64F4B">
          <w:br/>
        </w:r>
      </w:ins>
    </w:p>
    <w:p w14:paraId="33158698" w14:textId="77777777" w:rsidR="00C64F4B" w:rsidRDefault="00C64F4B" w:rsidP="00C64F4B">
      <w:pPr>
        <w:pStyle w:val="ae"/>
        <w:numPr>
          <w:ilvl w:val="0"/>
          <w:numId w:val="67"/>
        </w:numPr>
        <w:ind w:leftChars="270" w:left="900"/>
        <w:rPr>
          <w:ins w:id="1619" w:author="Ericsson (Felipe)" w:date="2023-11-21T02:11:00Z"/>
        </w:rPr>
      </w:pPr>
      <w:ins w:id="1620" w:author="Ericsson (Felipe)" w:date="2023-11-21T02:11:00Z">
        <w:r>
          <w:t>Management:</w:t>
        </w:r>
        <w:r>
          <w:br/>
        </w:r>
      </w:ins>
    </w:p>
    <w:p w14:paraId="5BD934C2" w14:textId="77777777" w:rsidR="00C64F4B" w:rsidRDefault="00C64F4B" w:rsidP="00C64F4B">
      <w:pPr>
        <w:pStyle w:val="ae"/>
        <w:numPr>
          <w:ilvl w:val="1"/>
          <w:numId w:val="67"/>
        </w:numPr>
        <w:rPr>
          <w:ins w:id="1621" w:author="Ericsson (Felipe)" w:date="2023-11-21T02:11:00Z"/>
        </w:rPr>
      </w:pPr>
      <w:ins w:id="1622"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ae"/>
        <w:numPr>
          <w:ilvl w:val="1"/>
          <w:numId w:val="67"/>
        </w:numPr>
      </w:pPr>
      <w:ins w:id="1623"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21"/>
      </w:pPr>
      <w:bookmarkStart w:id="1624" w:name="_Toc135002593"/>
      <w:bookmarkStart w:id="1625" w:name="_Toc149657194"/>
      <w:r>
        <w:t>7.4</w:t>
      </w:r>
      <w:r w:rsidR="00EC47F7">
        <w:tab/>
      </w:r>
      <w:r w:rsidR="005665C8">
        <w:t>Interoperability and testability aspects</w:t>
      </w:r>
      <w:bookmarkEnd w:id="1624"/>
      <w:bookmarkEnd w:id="1625"/>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31"/>
      </w:pPr>
      <w:bookmarkStart w:id="1626" w:name="_Toc135002594"/>
      <w:bookmarkStart w:id="1627" w:name="_Toc149657195"/>
      <w:r>
        <w:t>7.4</w:t>
      </w:r>
      <w:r w:rsidR="001F7064">
        <w:t>.1</w:t>
      </w:r>
      <w:r w:rsidR="001F7064">
        <w:tab/>
        <w:t>Common framework</w:t>
      </w:r>
      <w:bookmarkEnd w:id="1626"/>
      <w:bookmarkEnd w:id="1627"/>
    </w:p>
    <w:p w14:paraId="3BA59DE1" w14:textId="1895C1DC" w:rsidR="0038439A" w:rsidRDefault="00D34562" w:rsidP="0038439A">
      <w:pPr>
        <w:pStyle w:val="31"/>
      </w:pPr>
      <w:bookmarkStart w:id="1628" w:name="_Toc135002595"/>
      <w:bookmarkStart w:id="1629" w:name="_Toc149657196"/>
      <w:r>
        <w:t>7.4</w:t>
      </w:r>
      <w:r w:rsidR="001F7064">
        <w:t>.2</w:t>
      </w:r>
      <w:r w:rsidR="001F7064">
        <w:tab/>
        <w:t>CSI feedback enhancement</w:t>
      </w:r>
      <w:bookmarkEnd w:id="1628"/>
      <w:bookmarkEnd w:id="1629"/>
    </w:p>
    <w:p w14:paraId="44215D27" w14:textId="30C1EEF7" w:rsidR="001F7064" w:rsidRDefault="00D34562" w:rsidP="001F7064">
      <w:pPr>
        <w:pStyle w:val="31"/>
      </w:pPr>
      <w:bookmarkStart w:id="1630" w:name="_Toc135002596"/>
      <w:bookmarkStart w:id="1631" w:name="_Toc149657197"/>
      <w:r>
        <w:t>7.4</w:t>
      </w:r>
      <w:r w:rsidR="001F7064">
        <w:t>.3</w:t>
      </w:r>
      <w:r w:rsidR="001F7064">
        <w:tab/>
        <w:t>Beam management</w:t>
      </w:r>
      <w:bookmarkEnd w:id="1630"/>
      <w:bookmarkEnd w:id="1631"/>
    </w:p>
    <w:p w14:paraId="4EFF79E2" w14:textId="5EEF2C15" w:rsidR="001F7064" w:rsidRDefault="00D34562" w:rsidP="001F7064">
      <w:pPr>
        <w:pStyle w:val="31"/>
      </w:pPr>
      <w:bookmarkStart w:id="1632" w:name="_Toc135002597"/>
      <w:bookmarkStart w:id="1633" w:name="_Toc149657198"/>
      <w:r>
        <w:t>7.4</w:t>
      </w:r>
      <w:r w:rsidR="001F7064">
        <w:t>.4</w:t>
      </w:r>
      <w:r w:rsidR="001F7064">
        <w:tab/>
        <w:t>Positioning accuracy enhancements</w:t>
      </w:r>
      <w:bookmarkEnd w:id="1632"/>
      <w:bookmarkEnd w:id="1633"/>
    </w:p>
    <w:p w14:paraId="58A6FB4F" w14:textId="0EFC2539" w:rsidR="00167BB5" w:rsidRDefault="000059F2" w:rsidP="0041231A">
      <w:pPr>
        <w:pStyle w:val="1"/>
      </w:pPr>
      <w:bookmarkStart w:id="1634" w:name="_Toc135002598"/>
      <w:bookmarkStart w:id="1635" w:name="_Toc149657199"/>
      <w:r>
        <w:t>8</w:t>
      </w:r>
      <w:r w:rsidR="0041231A">
        <w:tab/>
        <w:t>Conclusions</w:t>
      </w:r>
      <w:bookmarkEnd w:id="1634"/>
      <w:bookmarkEnd w:id="1635"/>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ae"/>
        <w:numPr>
          <w:ilvl w:val="0"/>
          <w:numId w:val="17"/>
        </w:numPr>
        <w:contextualSpacing w:val="0"/>
      </w:pPr>
      <w:r>
        <w:lastRenderedPageBreak/>
        <w:t>Both BM-Case1 and BM-Case2</w:t>
      </w:r>
      <w:r w:rsidR="00F22635">
        <w:t>:</w:t>
      </w:r>
    </w:p>
    <w:p w14:paraId="16E10345" w14:textId="5568E1C6" w:rsidR="00040621" w:rsidRDefault="00040621" w:rsidP="00F22635">
      <w:pPr>
        <w:pStyle w:val="ae"/>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ae"/>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ae"/>
        <w:numPr>
          <w:ilvl w:val="0"/>
          <w:numId w:val="17"/>
        </w:numPr>
        <w:contextualSpacing w:val="0"/>
      </w:pPr>
      <w:r>
        <w:t>DL Tx beam prediction for both UE-sided model and NW-sided model</w:t>
      </w:r>
    </w:p>
    <w:p w14:paraId="7BE6194A" w14:textId="27BE254B" w:rsidR="00040621" w:rsidRDefault="00040621" w:rsidP="00F22635">
      <w:pPr>
        <w:pStyle w:val="ae"/>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ae"/>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9"/>
      </w:pPr>
      <w:r w:rsidRPr="004D3578">
        <w:br w:type="page"/>
      </w:r>
      <w:bookmarkStart w:id="1636" w:name="_Toc135002599"/>
      <w:bookmarkStart w:id="1637" w:name="_Toc149657200"/>
      <w:r w:rsidRPr="004D3578">
        <w:lastRenderedPageBreak/>
        <w:t>Annex &lt;X&gt; :</w:t>
      </w:r>
      <w:r w:rsidR="008A07D6">
        <w:t xml:space="preserve"> </w:t>
      </w:r>
      <w:r w:rsidRPr="004D3578">
        <w:br/>
        <w:t>Change history</w:t>
      </w:r>
      <w:bookmarkEnd w:id="1636"/>
      <w:bookmarkEnd w:id="1637"/>
    </w:p>
    <w:p w14:paraId="06FAD520" w14:textId="77777777" w:rsidR="00054A22" w:rsidRPr="00235394" w:rsidRDefault="00054A22" w:rsidP="00054A22">
      <w:pPr>
        <w:pStyle w:val="TH"/>
      </w:pPr>
      <w:bookmarkStart w:id="1638" w:name="historyclause"/>
      <w:bookmarkEnd w:id="16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9"/>
        <w:rPr>
          <w:ins w:id="1639" w:author="Ericsson (Felipe)" w:date="2023-11-20T10:26:00Z"/>
        </w:rPr>
      </w:pPr>
      <w:ins w:id="1640" w:author="Ericsson (Felipe)" w:date="2023-11-20T10:26:00Z">
        <w:r>
          <w:lastRenderedPageBreak/>
          <w:t>Annex &lt;Y&gt;:</w:t>
        </w:r>
        <w:r>
          <w:br/>
          <w:t>List of RAN2 Agreements</w:t>
        </w:r>
      </w:ins>
    </w:p>
    <w:p w14:paraId="193E11AA" w14:textId="77777777" w:rsidR="00490BF5" w:rsidRDefault="00490BF5" w:rsidP="00490BF5">
      <w:pPr>
        <w:ind w:leftChars="90" w:left="180"/>
        <w:rPr>
          <w:ins w:id="1641" w:author="Ericsson (Felipe)" w:date="2023-11-20T10:26:00Z"/>
          <w:lang w:val="en-US"/>
        </w:rPr>
      </w:pPr>
      <w:ins w:id="1642"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43" w:author="Ericsson (Felipe)" w:date="2023-11-20T10:26:00Z"/>
          <w:b/>
          <w:bCs/>
          <w:sz w:val="24"/>
          <w:szCs w:val="24"/>
          <w:u w:val="single"/>
        </w:rPr>
      </w:pPr>
      <w:ins w:id="1644"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45" w:author="Ericsson (Felipe)" w:date="2023-11-20T10:26:00Z"/>
          <w:lang w:val="en-US"/>
        </w:rPr>
      </w:pPr>
      <w:ins w:id="1646"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47" w:author="Ericsson (Felipe)" w:date="2023-11-20T10:26:00Z"/>
          <w:lang w:val="en-US"/>
        </w:rPr>
      </w:pPr>
      <w:ins w:id="1648"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49" w:author="Ericsson (Felipe)" w:date="2023-11-20T10:26:00Z"/>
          <w:lang w:val="en-US"/>
        </w:rPr>
      </w:pPr>
      <w:ins w:id="1650"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51" w:author="Ericsson (Felipe)" w:date="2023-11-20T10:26:00Z"/>
          <w:lang w:val="en-US"/>
        </w:rPr>
      </w:pPr>
      <w:ins w:id="1652"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53" w:author="Ericsson (Felipe)" w:date="2023-11-20T10:26:00Z"/>
          <w:rStyle w:val="affffc"/>
          <w:sz w:val="22"/>
          <w:szCs w:val="22"/>
        </w:rPr>
      </w:pPr>
      <w:ins w:id="1654" w:author="Ericsson (Felipe)" w:date="2023-11-20T10:26:00Z">
        <w:r>
          <w:rPr>
            <w:rStyle w:val="affffc"/>
            <w:sz w:val="22"/>
            <w:szCs w:val="22"/>
          </w:rPr>
          <w:t xml:space="preserve">AIML methods </w:t>
        </w:r>
      </w:ins>
    </w:p>
    <w:p w14:paraId="20BDF9F7" w14:textId="77777777" w:rsidR="00490BF5" w:rsidRDefault="00490BF5" w:rsidP="00490BF5">
      <w:pPr>
        <w:pStyle w:val="Agreement"/>
        <w:ind w:leftChars="719" w:left="1798"/>
        <w:rPr>
          <w:ins w:id="1655" w:author="Ericsson (Felipe)" w:date="2023-11-20T10:26:00Z"/>
          <w:lang w:val="en-US"/>
        </w:rPr>
      </w:pPr>
      <w:ins w:id="1656"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57" w:author="Ericsson (Felipe)" w:date="2023-11-20T10:26:00Z"/>
          <w:lang w:val="en-US"/>
        </w:rPr>
      </w:pPr>
      <w:ins w:id="1658"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59" w:author="Ericsson (Felipe)" w:date="2023-11-20T10:26:00Z"/>
          <w:lang w:val="en-US" w:eastAsia="zh-CN"/>
        </w:rPr>
      </w:pPr>
      <w:ins w:id="1660"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61" w:author="Ericsson (Felipe)" w:date="2023-11-20T10:26:00Z"/>
          <w:highlight w:val="yellow"/>
          <w:lang w:val="en-US" w:eastAsia="zh-CN"/>
        </w:rPr>
      </w:pPr>
      <w:ins w:id="1662"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63" w:author="Ericsson (Felipe)" w:date="2023-11-20T10:26:00Z"/>
          <w:highlight w:val="yellow"/>
          <w:lang w:val="en-US"/>
        </w:rPr>
      </w:pPr>
      <w:ins w:id="1664"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65" w:author="Ericsson (Felipe)" w:date="2023-11-20T10:26:00Z"/>
          <w:lang w:val="en-US" w:eastAsia="zh-CN"/>
        </w:rPr>
      </w:pPr>
      <w:ins w:id="1666"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67" w:author="Ericsson (Felipe)" w:date="2023-11-20T10:26:00Z"/>
          <w:lang w:val="en-US"/>
        </w:rPr>
      </w:pPr>
    </w:p>
    <w:p w14:paraId="5568FA69" w14:textId="77777777" w:rsidR="00490BF5" w:rsidRDefault="00490BF5" w:rsidP="00490BF5">
      <w:pPr>
        <w:ind w:leftChars="90" w:left="180"/>
        <w:rPr>
          <w:ins w:id="1668" w:author="Ericsson (Felipe)" w:date="2023-11-20T10:26:00Z"/>
          <w:b/>
          <w:bCs/>
          <w:sz w:val="24"/>
          <w:szCs w:val="24"/>
          <w:u w:val="single"/>
        </w:rPr>
      </w:pPr>
      <w:ins w:id="1669"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70" w:author="Ericsson (Felipe)" w:date="2023-11-20T10:26:00Z"/>
          <w:rStyle w:val="affffc"/>
          <w:sz w:val="22"/>
          <w:szCs w:val="22"/>
        </w:rPr>
      </w:pPr>
      <w:ins w:id="1671" w:author="Ericsson (Felipe)" w:date="2023-11-20T10:26:00Z">
        <w:r>
          <w:rPr>
            <w:rStyle w:val="affffc"/>
            <w:sz w:val="22"/>
            <w:szCs w:val="22"/>
          </w:rPr>
          <w:t xml:space="preserve">AIML methods </w:t>
        </w:r>
      </w:ins>
    </w:p>
    <w:p w14:paraId="4AD60784" w14:textId="77777777" w:rsidR="00490BF5" w:rsidRDefault="00490BF5" w:rsidP="00490BF5">
      <w:pPr>
        <w:pStyle w:val="Agreement"/>
        <w:ind w:leftChars="719" w:left="1798"/>
        <w:rPr>
          <w:ins w:id="1672" w:author="Ericsson (Felipe)" w:date="2023-11-20T10:26:00Z"/>
          <w:highlight w:val="yellow"/>
          <w:lang w:val="en-US"/>
        </w:rPr>
      </w:pPr>
      <w:bookmarkStart w:id="1673" w:name="_Hlk131170049"/>
      <w:ins w:id="1674"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75" w:author="Ericsson (Felipe)" w:date="2023-11-20T10:26:00Z"/>
          <w:highlight w:val="yellow"/>
          <w:lang w:val="en-US"/>
        </w:rPr>
      </w:pPr>
      <w:ins w:id="1676"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677" w:author="Ericsson (Felipe)" w:date="2023-11-20T10:26:00Z"/>
          <w:lang w:val="en-US" w:eastAsia="zh-CN"/>
        </w:rPr>
      </w:pPr>
      <w:ins w:id="1678"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679" w:author="Ericsson (Felipe)" w:date="2023-11-20T10:26:00Z"/>
          <w:lang w:val="en-US" w:eastAsia="en-GB"/>
        </w:rPr>
      </w:pPr>
    </w:p>
    <w:p w14:paraId="6AEC346E" w14:textId="77777777" w:rsidR="00490BF5" w:rsidRDefault="00490BF5" w:rsidP="00490BF5">
      <w:pPr>
        <w:ind w:leftChars="90" w:left="180"/>
        <w:rPr>
          <w:ins w:id="1680" w:author="Ericsson (Felipe)" w:date="2023-11-20T10:26:00Z"/>
          <w:rStyle w:val="affffc"/>
          <w:sz w:val="22"/>
          <w:szCs w:val="22"/>
        </w:rPr>
      </w:pPr>
      <w:ins w:id="1681" w:author="Ericsson (Felipe)" w:date="2023-11-20T10:26:00Z">
        <w:r>
          <w:rPr>
            <w:rStyle w:val="affffc"/>
            <w:sz w:val="22"/>
            <w:szCs w:val="22"/>
          </w:rPr>
          <w:t>Use case specific aspects</w:t>
        </w:r>
      </w:ins>
    </w:p>
    <w:p w14:paraId="02A44D5C" w14:textId="77777777" w:rsidR="00490BF5" w:rsidRDefault="00490BF5" w:rsidP="00490BF5">
      <w:pPr>
        <w:pStyle w:val="Agreement"/>
        <w:ind w:leftChars="719" w:left="1798"/>
        <w:rPr>
          <w:ins w:id="1682" w:author="Ericsson (Felipe)" w:date="2023-11-20T10:26:00Z"/>
          <w:highlight w:val="yellow"/>
          <w:lang w:val="en-US" w:eastAsia="zh-CN"/>
        </w:rPr>
      </w:pPr>
      <w:ins w:id="1683"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684" w:author="Ericsson (Felipe)" w:date="2023-11-20T10:26:00Z"/>
          <w:highlight w:val="yellow"/>
          <w:lang w:val="en-US" w:eastAsia="zh-CN"/>
        </w:rPr>
      </w:pPr>
      <w:ins w:id="1685"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686" w:author="Ericsson (Felipe)" w:date="2023-11-20T10:26:00Z"/>
          <w:highlight w:val="yellow"/>
          <w:lang w:val="en-US" w:eastAsia="zh-CN"/>
        </w:rPr>
      </w:pPr>
      <w:ins w:id="1687"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688" w:author="Ericsson (Felipe)" w:date="2023-11-20T10:26:00Z"/>
          <w:highlight w:val="yellow"/>
          <w:lang w:val="en-US" w:eastAsia="zh-CN"/>
        </w:rPr>
      </w:pPr>
      <w:ins w:id="1689"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690" w:author="Ericsson (Felipe)" w:date="2023-11-20T10:26:00Z"/>
          <w:lang w:val="en-US" w:eastAsia="en-GB"/>
        </w:rPr>
      </w:pPr>
    </w:p>
    <w:bookmarkEnd w:id="1673"/>
    <w:p w14:paraId="3D27A0B2" w14:textId="77777777" w:rsidR="00490BF5" w:rsidRDefault="00490BF5" w:rsidP="00490BF5">
      <w:pPr>
        <w:pStyle w:val="Doc-text2"/>
        <w:rPr>
          <w:ins w:id="1691" w:author="Ericsson (Felipe)" w:date="2023-11-20T10:26:00Z"/>
          <w:lang w:val="en-US"/>
        </w:rPr>
      </w:pPr>
    </w:p>
    <w:p w14:paraId="344CA41B" w14:textId="77777777" w:rsidR="00490BF5" w:rsidRDefault="00490BF5" w:rsidP="00490BF5">
      <w:pPr>
        <w:rPr>
          <w:ins w:id="1692" w:author="Ericsson (Felipe)" w:date="2023-11-20T10:26:00Z"/>
          <w:b/>
          <w:bCs/>
          <w:sz w:val="24"/>
          <w:szCs w:val="24"/>
          <w:u w:val="single"/>
        </w:rPr>
      </w:pPr>
      <w:ins w:id="1693" w:author="Ericsson (Felipe)" w:date="2023-11-20T10:26:00Z">
        <w:r>
          <w:rPr>
            <w:b/>
            <w:bCs/>
            <w:sz w:val="24"/>
            <w:szCs w:val="24"/>
            <w:u w:val="single"/>
          </w:rPr>
          <w:t>RAN2#121 (Athens, Greece, February 27 – March 3, 2023)</w:t>
        </w:r>
      </w:ins>
    </w:p>
    <w:p w14:paraId="7B4078AC" w14:textId="77777777" w:rsidR="00490BF5" w:rsidRDefault="00490BF5" w:rsidP="00490BF5">
      <w:pPr>
        <w:rPr>
          <w:ins w:id="1694" w:author="Ericsson (Felipe)" w:date="2023-11-20T10:26:00Z"/>
          <w:rStyle w:val="affffc"/>
          <w:sz w:val="22"/>
          <w:szCs w:val="22"/>
        </w:rPr>
      </w:pPr>
      <w:ins w:id="1695" w:author="Ericsson (Felipe)" w:date="2023-11-20T10:26:00Z">
        <w:r>
          <w:rPr>
            <w:rStyle w:val="affffc"/>
            <w:sz w:val="22"/>
            <w:szCs w:val="22"/>
          </w:rPr>
          <w:t xml:space="preserve">AIML methods </w:t>
        </w:r>
      </w:ins>
    </w:p>
    <w:p w14:paraId="736248A8" w14:textId="77777777" w:rsidR="00490BF5" w:rsidRDefault="00490BF5" w:rsidP="00490BF5">
      <w:pPr>
        <w:rPr>
          <w:ins w:id="1696" w:author="Ericsson (Felipe)" w:date="2023-11-20T10:26:00Z"/>
          <w:rStyle w:val="affffd"/>
          <w:u w:val="single"/>
        </w:rPr>
      </w:pPr>
      <w:ins w:id="1697" w:author="Ericsson (Felipe)" w:date="2023-11-20T10:26:00Z">
        <w:r>
          <w:rPr>
            <w:rStyle w:val="affffd"/>
            <w:u w:val="single"/>
          </w:rPr>
          <w:t>Data Collection</w:t>
        </w:r>
      </w:ins>
    </w:p>
    <w:p w14:paraId="1C8A3DB5" w14:textId="77777777" w:rsidR="00490BF5" w:rsidRDefault="00490BF5" w:rsidP="00490BF5">
      <w:pPr>
        <w:pStyle w:val="Doc-text2"/>
        <w:rPr>
          <w:ins w:id="1698" w:author="Ericsson (Felipe)" w:date="2023-11-20T10:26:00Z"/>
          <w:lang w:val="en-US"/>
        </w:rPr>
      </w:pPr>
    </w:p>
    <w:p w14:paraId="7E6E1926" w14:textId="77777777" w:rsidR="00490BF5" w:rsidRDefault="00490BF5" w:rsidP="00490BF5">
      <w:pPr>
        <w:pStyle w:val="Doc-text2"/>
        <w:rPr>
          <w:ins w:id="1699" w:author="Ericsson (Felipe)" w:date="2023-11-20T10:26:00Z"/>
          <w:i/>
          <w:iCs/>
          <w:lang w:val="en-US"/>
        </w:rPr>
      </w:pPr>
      <w:ins w:id="1700"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01" w:author="Ericsson (Felipe)" w:date="2023-11-20T10:26:00Z"/>
          <w:i/>
          <w:iCs/>
          <w:lang w:val="en-US"/>
        </w:rPr>
      </w:pPr>
      <w:ins w:id="1702"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03" w:author="Ericsson (Felipe)" w:date="2023-11-20T10:26:00Z"/>
          <w:i/>
          <w:iCs/>
          <w:lang w:val="en-US"/>
        </w:rPr>
      </w:pPr>
      <w:ins w:id="1704"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05" w:author="Ericsson (Felipe)" w:date="2023-11-20T10:26:00Z"/>
          <w:i/>
          <w:iCs/>
          <w:lang w:val="en-US"/>
        </w:rPr>
      </w:pPr>
      <w:ins w:id="1706"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07" w:author="Ericsson (Felipe)" w:date="2023-11-20T10:26:00Z"/>
          <w:i/>
          <w:iCs/>
          <w:lang w:val="en-US"/>
        </w:rPr>
      </w:pPr>
      <w:ins w:id="1708"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09" w:author="Ericsson (Felipe)" w:date="2023-11-20T10:26:00Z"/>
          <w:i/>
          <w:iCs/>
          <w:lang w:val="en-US"/>
        </w:rPr>
      </w:pPr>
      <w:ins w:id="1710"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11" w:author="Ericsson (Felipe)" w:date="2023-11-20T10:26:00Z"/>
          <w:i/>
          <w:iCs/>
          <w:lang w:val="en-US"/>
        </w:rPr>
      </w:pPr>
      <w:ins w:id="1712"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13" w:author="Ericsson (Felipe)" w:date="2023-11-20T10:26:00Z"/>
          <w:i/>
          <w:iCs/>
          <w:lang w:val="en-US"/>
        </w:rPr>
      </w:pPr>
      <w:ins w:id="1714"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15" w:author="Ericsson (Felipe)" w:date="2023-11-20T10:26:00Z"/>
          <w:lang w:val="en-US"/>
        </w:rPr>
      </w:pPr>
    </w:p>
    <w:p w14:paraId="6EC8D4FE" w14:textId="77777777" w:rsidR="00490BF5" w:rsidRDefault="00490BF5" w:rsidP="00490BF5">
      <w:pPr>
        <w:pStyle w:val="Agreement"/>
        <w:rPr>
          <w:ins w:id="1716" w:author="Ericsson (Felipe)" w:date="2023-11-20T10:26:00Z"/>
          <w:lang w:val="en-US"/>
        </w:rPr>
      </w:pPr>
      <w:ins w:id="1717"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18" w:author="Ericsson (Felipe)" w:date="2023-11-20T10:26:00Z"/>
          <w:lang w:val="en-US"/>
        </w:rPr>
      </w:pPr>
    </w:p>
    <w:p w14:paraId="7870156A" w14:textId="77777777" w:rsidR="00490BF5" w:rsidRDefault="00490BF5" w:rsidP="00490BF5">
      <w:pPr>
        <w:pStyle w:val="EditorsNote"/>
        <w:rPr>
          <w:ins w:id="1719" w:author="Ericsson (Felipe)" w:date="2023-11-20T10:26:00Z"/>
          <w:lang w:val="en-US"/>
        </w:rPr>
      </w:pPr>
      <w:ins w:id="1720"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w:t>
        </w:r>
      </w:ins>
    </w:p>
    <w:p w14:paraId="7EF28954" w14:textId="77777777" w:rsidR="00490BF5" w:rsidRDefault="00490BF5" w:rsidP="00490BF5">
      <w:pPr>
        <w:pStyle w:val="Agreement"/>
        <w:rPr>
          <w:ins w:id="1721" w:author="Ericsson (Felipe)" w:date="2023-11-20T10:26:00Z"/>
          <w:lang w:val="en-US"/>
        </w:rPr>
      </w:pPr>
      <w:ins w:id="1722"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23" w:author="Ericsson (Felipe)" w:date="2023-11-20T10:26:00Z"/>
          <w:lang w:val="en-US"/>
        </w:rPr>
      </w:pPr>
    </w:p>
    <w:p w14:paraId="2EEC1A64" w14:textId="77777777" w:rsidR="00490BF5" w:rsidRDefault="00490BF5" w:rsidP="00490BF5">
      <w:pPr>
        <w:pStyle w:val="EditorsNote"/>
        <w:rPr>
          <w:ins w:id="1724" w:author="Ericsson (Felipe)" w:date="2023-11-20T10:26:00Z"/>
          <w:lang w:val="en-US"/>
        </w:rPr>
      </w:pPr>
      <w:ins w:id="1725"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c"/>
            <w:i/>
            <w:iCs/>
            <w:lang w:val="en-US"/>
          </w:rPr>
          <w:t>R2-2300708</w:t>
        </w:r>
        <w:r>
          <w:rPr>
            <w:rStyle w:val="ac"/>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c"/>
            <w:lang w:val="en-US"/>
          </w:rPr>
          <w:t>R2-2302286</w:t>
        </w:r>
        <w:r>
          <w:rPr>
            <w:rStyle w:val="ac"/>
            <w:lang w:val="en-US"/>
          </w:rPr>
          <w:fldChar w:fldCharType="end"/>
        </w:r>
        <w:r>
          <w:rPr>
            <w:lang w:val="en-US"/>
          </w:rPr>
          <w:t xml:space="preserve"> and the following set of agreements:</w:t>
        </w:r>
      </w:ins>
    </w:p>
    <w:p w14:paraId="32BD3104" w14:textId="77777777" w:rsidR="00490BF5" w:rsidRDefault="00490BF5" w:rsidP="00490BF5">
      <w:pPr>
        <w:pStyle w:val="Agreement"/>
        <w:rPr>
          <w:ins w:id="1726" w:author="Ericsson (Felipe)" w:date="2023-11-20T10:26:00Z"/>
          <w:highlight w:val="yellow"/>
          <w:lang w:val="en-US"/>
        </w:rPr>
      </w:pPr>
      <w:ins w:id="1727"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28" w:author="Ericsson (Felipe)" w:date="2023-11-20T10:26:00Z"/>
          <w:lang w:val="en-US"/>
        </w:rPr>
      </w:pPr>
      <w:ins w:id="1729"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30" w:author="Ericsson (Felipe)" w:date="2023-11-20T10:26:00Z"/>
          <w:lang w:val="en-US"/>
        </w:rPr>
      </w:pPr>
    </w:p>
    <w:p w14:paraId="38956DC9" w14:textId="77777777" w:rsidR="00490BF5" w:rsidRDefault="00490BF5" w:rsidP="00490BF5">
      <w:pPr>
        <w:rPr>
          <w:ins w:id="1731" w:author="Ericsson (Felipe)" w:date="2023-11-20T10:26:00Z"/>
          <w:rStyle w:val="affffd"/>
          <w:u w:val="single"/>
        </w:rPr>
      </w:pPr>
      <w:ins w:id="1732" w:author="Ericsson (Felipe)" w:date="2023-11-20T10:26:00Z">
        <w:r>
          <w:rPr>
            <w:rStyle w:val="affffd"/>
            <w:u w:val="single"/>
          </w:rPr>
          <w:t>Model Transfer</w:t>
        </w:r>
      </w:ins>
    </w:p>
    <w:p w14:paraId="57A191DC" w14:textId="77777777" w:rsidR="00490BF5" w:rsidRDefault="00490BF5" w:rsidP="00490BF5">
      <w:pPr>
        <w:pStyle w:val="Agreement"/>
        <w:rPr>
          <w:ins w:id="1733" w:author="Ericsson (Felipe)" w:date="2023-11-20T10:26:00Z"/>
          <w:highlight w:val="yellow"/>
          <w:lang w:val="en-US" w:eastAsia="zh-CN"/>
        </w:rPr>
      </w:pPr>
      <w:ins w:id="1734"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35" w:author="Ericsson (Felipe)" w:date="2023-11-20T10:26:00Z"/>
          <w:lang w:val="en-US" w:eastAsia="zh-CN"/>
        </w:rPr>
      </w:pPr>
      <w:ins w:id="1736"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37" w:author="Ericsson (Felipe)" w:date="2023-11-20T10:26:00Z"/>
          <w:lang w:val="en-US"/>
        </w:rPr>
      </w:pPr>
    </w:p>
    <w:p w14:paraId="4E9CF4F9" w14:textId="77777777" w:rsidR="00490BF5" w:rsidRDefault="00490BF5" w:rsidP="00490BF5">
      <w:pPr>
        <w:pStyle w:val="Agreement"/>
        <w:rPr>
          <w:ins w:id="1738" w:author="Ericsson (Felipe)" w:date="2023-11-20T10:26:00Z"/>
          <w:highlight w:val="yellow"/>
          <w:lang w:val="en-US" w:eastAsia="zh-CN"/>
        </w:rPr>
      </w:pPr>
      <w:ins w:id="1739"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40" w:author="Ericsson (Felipe)" w:date="2023-11-20T10:26:00Z"/>
          <w:highlight w:val="yellow"/>
          <w:lang w:val="en-US" w:eastAsia="zh-CN"/>
        </w:rPr>
      </w:pPr>
      <w:ins w:id="1741"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42" w:author="Ericsson (Felipe)" w:date="2023-11-20T10:26:00Z"/>
          <w:highlight w:val="yellow"/>
          <w:lang w:val="en-US" w:eastAsia="zh-CN"/>
        </w:rPr>
      </w:pPr>
      <w:ins w:id="1743"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44" w:author="Ericsson (Felipe)" w:date="2023-11-20T10:26:00Z"/>
          <w:highlight w:val="yellow"/>
          <w:lang w:val="en-US" w:eastAsia="zh-CN"/>
        </w:rPr>
      </w:pPr>
      <w:ins w:id="1745"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46" w:author="Ericsson (Felipe)" w:date="2023-11-20T10:26:00Z"/>
          <w:highlight w:val="yellow"/>
          <w:lang w:val="en-US" w:eastAsia="zh-CN"/>
        </w:rPr>
      </w:pPr>
      <w:ins w:id="1747"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48" w:author="Ericsson (Felipe)" w:date="2023-11-20T10:26:00Z"/>
          <w:highlight w:val="yellow"/>
          <w:lang w:val="en-US" w:eastAsia="zh-CN"/>
        </w:rPr>
      </w:pPr>
      <w:ins w:id="1749"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50" w:author="Ericsson (Felipe)" w:date="2023-11-20T10:26:00Z"/>
          <w:highlight w:val="yellow"/>
          <w:lang w:val="en-US" w:eastAsia="zh-CN"/>
        </w:rPr>
      </w:pPr>
      <w:ins w:id="1751"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52" w:author="Ericsson (Felipe)" w:date="2023-11-20T10:26:00Z"/>
          <w:highlight w:val="yellow"/>
          <w:lang w:val="en-US" w:eastAsia="zh-CN"/>
        </w:rPr>
      </w:pPr>
      <w:ins w:id="1753"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54" w:author="Ericsson (Felipe)" w:date="2023-11-20T10:26:00Z"/>
          <w:highlight w:val="yellow"/>
          <w:lang w:val="en-US" w:eastAsia="zh-CN"/>
        </w:rPr>
      </w:pPr>
      <w:ins w:id="1755"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56" w:author="Ericsson (Felipe)" w:date="2023-11-20T10:26:00Z"/>
          <w:rFonts w:eastAsiaTheme="minorEastAsia"/>
          <w:highlight w:val="yellow"/>
          <w:lang w:val="en-US" w:eastAsia="zh-CN"/>
        </w:rPr>
      </w:pPr>
    </w:p>
    <w:p w14:paraId="4B78FB8C" w14:textId="77777777" w:rsidR="00490BF5" w:rsidRDefault="00490BF5" w:rsidP="00490BF5">
      <w:pPr>
        <w:jc w:val="center"/>
        <w:rPr>
          <w:ins w:id="1757" w:author="Ericsson (Felipe)" w:date="2023-11-20T10:26:00Z"/>
          <w:rFonts w:eastAsiaTheme="minorEastAsia"/>
          <w:highlight w:val="yellow"/>
          <w:lang w:val="en-US" w:eastAsia="zh-CN"/>
        </w:rPr>
      </w:pPr>
      <w:ins w:id="1758" w:author="Ericsson (Felipe)" w:date="2023-11-20T10:26:00Z">
        <w:r>
          <w:rPr>
            <w:rFonts w:eastAsiaTheme="minorEastAsia"/>
            <w:b/>
            <w:highlight w:val="yellow"/>
            <w:lang w:val="en-US" w:eastAsia="zh-CN"/>
          </w:rPr>
          <w:t>Table: relations between solutions and use cases</w:t>
        </w:r>
      </w:ins>
    </w:p>
    <w:tbl>
      <w:tblPr>
        <w:tblStyle w:val="ab"/>
        <w:tblW w:w="0" w:type="auto"/>
        <w:tblLook w:val="04A0" w:firstRow="1" w:lastRow="0" w:firstColumn="1" w:lastColumn="0" w:noHBand="0" w:noVBand="1"/>
      </w:tblPr>
      <w:tblGrid>
        <w:gridCol w:w="3114"/>
        <w:gridCol w:w="6515"/>
      </w:tblGrid>
      <w:tr w:rsidR="00490BF5" w14:paraId="755AF519" w14:textId="77777777" w:rsidTr="000F7906">
        <w:trPr>
          <w:ins w:id="1759" w:author="Ericsson (Felipe)" w:date="2023-11-20T10:26:00Z"/>
        </w:trPr>
        <w:tc>
          <w:tcPr>
            <w:tcW w:w="3114" w:type="dxa"/>
          </w:tcPr>
          <w:p w14:paraId="7B570139" w14:textId="77777777" w:rsidR="00490BF5" w:rsidRDefault="00490BF5" w:rsidP="000F7906">
            <w:pPr>
              <w:rPr>
                <w:ins w:id="1760" w:author="Ericsson (Felipe)" w:date="2023-11-20T10:26:00Z"/>
                <w:rFonts w:eastAsiaTheme="minorEastAsia"/>
                <w:b/>
                <w:highlight w:val="yellow"/>
                <w:lang w:val="en-US" w:eastAsia="zh-CN"/>
              </w:rPr>
            </w:pPr>
            <w:ins w:id="1761"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62" w:author="Ericsson (Felipe)" w:date="2023-11-20T10:26:00Z"/>
                <w:rFonts w:eastAsiaTheme="minorEastAsia"/>
                <w:b/>
                <w:highlight w:val="yellow"/>
                <w:lang w:val="en-US" w:eastAsia="zh-CN"/>
              </w:rPr>
            </w:pPr>
            <w:ins w:id="1763"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64" w:author="Ericsson (Felipe)" w:date="2023-11-20T10:26:00Z"/>
        </w:trPr>
        <w:tc>
          <w:tcPr>
            <w:tcW w:w="3114" w:type="dxa"/>
          </w:tcPr>
          <w:p w14:paraId="3D79AF47" w14:textId="77777777" w:rsidR="00490BF5" w:rsidRDefault="00490BF5" w:rsidP="000F7906">
            <w:pPr>
              <w:rPr>
                <w:ins w:id="1765" w:author="Ericsson (Felipe)" w:date="2023-11-20T10:26:00Z"/>
                <w:rFonts w:eastAsiaTheme="minorEastAsia"/>
                <w:highlight w:val="yellow"/>
                <w:lang w:val="en-US" w:eastAsia="zh-CN"/>
              </w:rPr>
            </w:pPr>
            <w:ins w:id="1766"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67" w:author="Ericsson (Felipe)" w:date="2023-11-20T10:26:00Z"/>
                <w:rFonts w:eastAsiaTheme="minorEastAsia"/>
                <w:highlight w:val="yellow"/>
                <w:lang w:val="en-US" w:eastAsia="zh-CN"/>
              </w:rPr>
            </w:pPr>
            <w:ins w:id="1768"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69" w:author="Ericsson (Felipe)" w:date="2023-11-20T10:26:00Z"/>
                <w:rFonts w:eastAsiaTheme="minorEastAsia"/>
                <w:highlight w:val="yellow"/>
                <w:lang w:val="en-US" w:eastAsia="zh-CN"/>
              </w:rPr>
            </w:pPr>
            <w:ins w:id="1770"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71" w:author="Ericsson (Felipe)" w:date="2023-11-20T10:26:00Z"/>
                <w:rFonts w:eastAsiaTheme="minorEastAsia"/>
                <w:highlight w:val="yellow"/>
                <w:lang w:val="en-US" w:eastAsia="zh-CN"/>
              </w:rPr>
            </w:pPr>
            <w:ins w:id="1772"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73" w:author="Ericsson (Felipe)" w:date="2023-11-20T10:26:00Z"/>
        </w:trPr>
        <w:tc>
          <w:tcPr>
            <w:tcW w:w="3114" w:type="dxa"/>
          </w:tcPr>
          <w:p w14:paraId="3A60700C" w14:textId="77777777" w:rsidR="00490BF5" w:rsidRDefault="00490BF5" w:rsidP="000F7906">
            <w:pPr>
              <w:rPr>
                <w:ins w:id="1774" w:author="Ericsson (Felipe)" w:date="2023-11-20T10:26:00Z"/>
                <w:rFonts w:eastAsiaTheme="minorEastAsia"/>
                <w:highlight w:val="yellow"/>
                <w:lang w:val="en-US" w:eastAsia="zh-CN"/>
              </w:rPr>
            </w:pPr>
            <w:ins w:id="1775"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776" w:author="Ericsson (Felipe)" w:date="2023-11-20T10:26:00Z"/>
                <w:rFonts w:eastAsiaTheme="minorEastAsia"/>
                <w:highlight w:val="yellow"/>
                <w:lang w:val="en-US" w:eastAsia="zh-CN"/>
              </w:rPr>
            </w:pPr>
            <w:ins w:id="1777"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778" w:author="Ericsson (Felipe)" w:date="2023-11-20T10:26:00Z"/>
                <w:rFonts w:eastAsiaTheme="minorEastAsia"/>
                <w:highlight w:val="yellow"/>
                <w:lang w:val="en-US" w:eastAsia="zh-CN"/>
              </w:rPr>
            </w:pPr>
            <w:ins w:id="1779"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780" w:author="Ericsson (Felipe)" w:date="2023-11-20T10:26:00Z"/>
                <w:rFonts w:eastAsiaTheme="minorEastAsia"/>
                <w:highlight w:val="yellow"/>
                <w:lang w:val="en-US" w:eastAsia="zh-CN"/>
              </w:rPr>
            </w:pPr>
            <w:ins w:id="1781"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782" w:author="Ericsson (Felipe)" w:date="2023-11-20T10:26:00Z"/>
        </w:trPr>
        <w:tc>
          <w:tcPr>
            <w:tcW w:w="3114" w:type="dxa"/>
          </w:tcPr>
          <w:p w14:paraId="3FCD05BA" w14:textId="77777777" w:rsidR="00490BF5" w:rsidRDefault="00490BF5" w:rsidP="000F7906">
            <w:pPr>
              <w:rPr>
                <w:ins w:id="1783" w:author="Ericsson (Felipe)" w:date="2023-11-20T10:26:00Z"/>
                <w:rFonts w:eastAsiaTheme="minorEastAsia"/>
                <w:highlight w:val="yellow"/>
                <w:lang w:val="en-US" w:eastAsia="zh-CN"/>
              </w:rPr>
            </w:pPr>
            <w:ins w:id="1784"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785" w:author="Ericsson (Felipe)" w:date="2023-11-20T10:26:00Z"/>
                <w:rFonts w:eastAsiaTheme="minorEastAsia"/>
                <w:highlight w:val="yellow"/>
                <w:lang w:val="en-US" w:eastAsia="zh-CN"/>
              </w:rPr>
            </w:pPr>
            <w:ins w:id="1786"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787" w:author="Ericsson (Felipe)" w:date="2023-11-20T10:26:00Z"/>
        </w:trPr>
        <w:tc>
          <w:tcPr>
            <w:tcW w:w="3114" w:type="dxa"/>
          </w:tcPr>
          <w:p w14:paraId="5ADF466E" w14:textId="77777777" w:rsidR="00490BF5" w:rsidRDefault="00490BF5" w:rsidP="000F7906">
            <w:pPr>
              <w:rPr>
                <w:ins w:id="1788" w:author="Ericsson (Felipe)" w:date="2023-11-20T10:26:00Z"/>
                <w:rFonts w:eastAsiaTheme="minorEastAsia"/>
                <w:highlight w:val="yellow"/>
                <w:lang w:val="en-US" w:eastAsia="zh-CN"/>
              </w:rPr>
            </w:pPr>
            <w:ins w:id="1789"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790" w:author="Ericsson (Felipe)" w:date="2023-11-20T10:26:00Z"/>
                <w:rFonts w:eastAsiaTheme="minorEastAsia"/>
                <w:highlight w:val="yellow"/>
                <w:lang w:val="en-US" w:eastAsia="zh-CN"/>
              </w:rPr>
            </w:pPr>
            <w:ins w:id="1791"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792" w:author="Ericsson (Felipe)" w:date="2023-11-20T10:26:00Z"/>
                <w:rFonts w:eastAsiaTheme="minorEastAsia"/>
                <w:highlight w:val="yellow"/>
                <w:lang w:val="en-US" w:eastAsia="zh-CN"/>
              </w:rPr>
            </w:pPr>
            <w:ins w:id="1793"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794" w:author="Ericsson (Felipe)" w:date="2023-11-20T10:26:00Z"/>
                <w:rFonts w:eastAsiaTheme="minorEastAsia"/>
                <w:highlight w:val="yellow"/>
                <w:lang w:val="en-US" w:eastAsia="zh-CN"/>
              </w:rPr>
            </w:pPr>
            <w:ins w:id="1795"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796" w:author="Ericsson (Felipe)" w:date="2023-11-20T10:26:00Z"/>
          <w:lang w:val="en-US" w:eastAsia="zh-CN"/>
        </w:rPr>
      </w:pPr>
      <w:ins w:id="1797"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798" w:author="Ericsson (Felipe)" w:date="2023-11-20T10:26:00Z"/>
          <w:lang w:val="en-US"/>
        </w:rPr>
      </w:pPr>
    </w:p>
    <w:p w14:paraId="0F3D9232" w14:textId="77777777" w:rsidR="00490BF5" w:rsidRDefault="00490BF5" w:rsidP="00490BF5">
      <w:pPr>
        <w:pStyle w:val="Doc-text2"/>
        <w:rPr>
          <w:ins w:id="1799" w:author="Ericsson (Felipe)" w:date="2023-11-20T10:26:00Z"/>
          <w:lang w:val="en-US"/>
        </w:rPr>
      </w:pPr>
    </w:p>
    <w:p w14:paraId="481E4CB9" w14:textId="77777777" w:rsidR="00490BF5" w:rsidRDefault="00490BF5" w:rsidP="00490BF5">
      <w:pPr>
        <w:pStyle w:val="Doc-text2"/>
        <w:rPr>
          <w:ins w:id="1800" w:author="Ericsson (Felipe)" w:date="2023-11-20T10:26:00Z"/>
          <w:lang w:val="en-US"/>
        </w:rPr>
      </w:pPr>
      <w:ins w:id="1801"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02" w:author="Ericsson (Felipe)" w:date="2023-11-20T10:26:00Z"/>
          <w:lang w:val="en-US"/>
        </w:rPr>
      </w:pPr>
    </w:p>
    <w:p w14:paraId="31ABC3B6" w14:textId="77777777" w:rsidR="00490BF5" w:rsidRDefault="00490BF5" w:rsidP="00490BF5">
      <w:pPr>
        <w:pStyle w:val="EditorsNote"/>
        <w:rPr>
          <w:ins w:id="1803" w:author="Ericsson (Felipe)" w:date="2023-11-20T10:26:00Z"/>
          <w:lang w:val="en-US" w:eastAsia="zh-CN"/>
        </w:rPr>
      </w:pPr>
      <w:ins w:id="1804"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c"/>
            <w:lang w:val="en-US" w:eastAsia="zh-CN"/>
          </w:rPr>
          <w:t>R2-2302268</w:t>
        </w:r>
        <w:r>
          <w:rPr>
            <w:rStyle w:val="ac"/>
            <w:lang w:val="en-US" w:eastAsia="zh-CN"/>
          </w:rPr>
          <w:fldChar w:fldCharType="end"/>
        </w:r>
        <w:r>
          <w:rPr>
            <w:lang w:val="en-US" w:eastAsia="zh-CN"/>
          </w:rPr>
          <w:t>:</w:t>
        </w:r>
      </w:ins>
    </w:p>
    <w:p w14:paraId="257FF409" w14:textId="77777777" w:rsidR="00490BF5" w:rsidRDefault="00490BF5" w:rsidP="00490BF5">
      <w:pPr>
        <w:pStyle w:val="Agreement"/>
        <w:rPr>
          <w:ins w:id="1805" w:author="Ericsson (Felipe)" w:date="2023-11-20T10:26:00Z"/>
          <w:lang w:val="en-US"/>
        </w:rPr>
      </w:pPr>
      <w:ins w:id="1806"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07" w:author="Ericsson (Felipe)" w:date="2023-11-20T10:26:00Z"/>
          <w:lang w:val="en-US"/>
        </w:rPr>
      </w:pPr>
    </w:p>
    <w:p w14:paraId="7DB1327F" w14:textId="77777777" w:rsidR="00490BF5" w:rsidRDefault="00490BF5" w:rsidP="00490BF5">
      <w:pPr>
        <w:rPr>
          <w:ins w:id="1808" w:author="Ericsson (Felipe)" w:date="2023-11-20T10:26:00Z"/>
          <w:rStyle w:val="affffd"/>
          <w:u w:val="single"/>
        </w:rPr>
      </w:pPr>
      <w:ins w:id="1809" w:author="Ericsson (Felipe)" w:date="2023-11-20T10:26:00Z">
        <w:r>
          <w:rPr>
            <w:rStyle w:val="affffd"/>
            <w:u w:val="single"/>
          </w:rPr>
          <w:t>Model ID and UE cap</w:t>
        </w:r>
      </w:ins>
    </w:p>
    <w:p w14:paraId="11EB3E7B" w14:textId="77777777" w:rsidR="00490BF5" w:rsidRDefault="00490BF5" w:rsidP="00490BF5">
      <w:pPr>
        <w:pStyle w:val="Agreement"/>
        <w:rPr>
          <w:ins w:id="1810" w:author="Ericsson (Felipe)" w:date="2023-11-20T10:26:00Z"/>
          <w:highlight w:val="yellow"/>
          <w:lang w:val="en-US"/>
        </w:rPr>
      </w:pPr>
      <w:ins w:id="1811"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12" w:author="Ericsson (Felipe)" w:date="2023-11-20T10:26:00Z"/>
          <w:rStyle w:val="affffc"/>
        </w:rPr>
      </w:pPr>
      <w:ins w:id="1813" w:author="Ericsson (Felipe)" w:date="2023-11-20T10:26:00Z">
        <w:r>
          <w:br/>
        </w:r>
        <w:r>
          <w:rPr>
            <w:rStyle w:val="affffc"/>
            <w:sz w:val="22"/>
            <w:szCs w:val="22"/>
          </w:rPr>
          <w:t>General</w:t>
        </w:r>
      </w:ins>
    </w:p>
    <w:p w14:paraId="16243058" w14:textId="77777777" w:rsidR="00490BF5" w:rsidRDefault="00490BF5" w:rsidP="00490BF5">
      <w:pPr>
        <w:pStyle w:val="Agreement"/>
        <w:rPr>
          <w:ins w:id="1814" w:author="Ericsson (Felipe)" w:date="2023-11-20T10:26:00Z"/>
          <w:lang w:val="en-US" w:eastAsia="zh-CN"/>
        </w:rPr>
      </w:pPr>
      <w:ins w:id="1815"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16" w:author="Ericsson (Felipe)" w:date="2023-11-20T10:26:00Z"/>
          <w:lang w:val="en-US"/>
        </w:rPr>
      </w:pPr>
    </w:p>
    <w:p w14:paraId="360E02B5" w14:textId="77777777" w:rsidR="00490BF5" w:rsidRDefault="00490BF5" w:rsidP="00490BF5">
      <w:pPr>
        <w:rPr>
          <w:ins w:id="1817" w:author="Ericsson (Felipe)" w:date="2023-11-20T10:26:00Z"/>
          <w:b/>
          <w:bCs/>
          <w:sz w:val="24"/>
          <w:szCs w:val="24"/>
          <w:u w:val="single"/>
        </w:rPr>
      </w:pPr>
      <w:ins w:id="1818"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819" w:author="Ericsson (Felipe)" w:date="2023-11-20T10:26:00Z"/>
          <w:rStyle w:val="affffc"/>
          <w:sz w:val="22"/>
          <w:szCs w:val="22"/>
        </w:rPr>
      </w:pPr>
      <w:ins w:id="1820" w:author="Ericsson (Felipe)" w:date="2023-11-20T10:26:00Z">
        <w:r>
          <w:rPr>
            <w:rStyle w:val="affffc"/>
            <w:sz w:val="22"/>
            <w:szCs w:val="22"/>
          </w:rPr>
          <w:t>AIML methods</w:t>
        </w:r>
      </w:ins>
    </w:p>
    <w:p w14:paraId="2B6C7EAC" w14:textId="77777777" w:rsidR="00490BF5" w:rsidRDefault="00490BF5" w:rsidP="00490BF5">
      <w:pPr>
        <w:pStyle w:val="Agreement"/>
        <w:rPr>
          <w:ins w:id="1821" w:author="Ericsson (Felipe)" w:date="2023-11-20T10:26:00Z"/>
          <w:lang w:val="en-US"/>
        </w:rPr>
      </w:pPr>
      <w:ins w:id="1822"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23" w:author="Ericsson (Felipe)" w:date="2023-11-20T10:26:00Z"/>
          <w:lang w:val="en-US"/>
        </w:rPr>
      </w:pPr>
    </w:p>
    <w:p w14:paraId="6486ED4F" w14:textId="77777777" w:rsidR="00490BF5" w:rsidRDefault="00490BF5" w:rsidP="00490BF5">
      <w:pPr>
        <w:rPr>
          <w:ins w:id="1824" w:author="Ericsson (Felipe)" w:date="2023-11-20T10:26:00Z"/>
          <w:rStyle w:val="affffd"/>
          <w:u w:val="single"/>
        </w:rPr>
      </w:pPr>
      <w:ins w:id="1825" w:author="Ericsson (Felipe)" w:date="2023-11-20T10:26:00Z">
        <w:r>
          <w:rPr>
            <w:rStyle w:val="affffd"/>
            <w:u w:val="single"/>
          </w:rPr>
          <w:t>Architecture General</w:t>
        </w:r>
      </w:ins>
    </w:p>
    <w:p w14:paraId="274ADC1F" w14:textId="77777777" w:rsidR="00490BF5" w:rsidRDefault="00490BF5" w:rsidP="00490BF5">
      <w:pPr>
        <w:pStyle w:val="Agreement"/>
        <w:rPr>
          <w:ins w:id="1826" w:author="Ericsson (Felipe)" w:date="2023-11-20T10:26:00Z"/>
          <w:highlight w:val="yellow"/>
          <w:lang w:val="en-US"/>
        </w:rPr>
      </w:pPr>
      <w:ins w:id="1827"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28" w:author="Ericsson (Felipe)" w:date="2023-11-20T10:26:00Z"/>
          <w:rFonts w:ascii="Times New Roman" w:hAnsi="Times New Roman"/>
          <w:highlight w:val="yellow"/>
          <w:lang w:val="en-US"/>
        </w:rPr>
      </w:pPr>
      <w:ins w:id="1829"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30" w:name="OLE_LINK126"/>
        <w:r>
          <w:rPr>
            <w:highlight w:val="yellow"/>
            <w:lang w:val="en-US"/>
          </w:rPr>
          <w:t xml:space="preserve">FFS how the different cases are different (e.g. applicability to UE-sided vs network sided model). </w:t>
        </w:r>
        <w:bookmarkEnd w:id="1830"/>
      </w:ins>
    </w:p>
    <w:p w14:paraId="4A84411C" w14:textId="77777777" w:rsidR="00490BF5" w:rsidRDefault="00490BF5" w:rsidP="00490BF5">
      <w:pPr>
        <w:pStyle w:val="Agreement"/>
        <w:rPr>
          <w:ins w:id="1831" w:author="Ericsson (Felipe)" w:date="2023-11-20T10:26:00Z"/>
          <w:highlight w:val="yellow"/>
          <w:lang w:val="en-US"/>
        </w:rPr>
      </w:pPr>
      <w:ins w:id="1832"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33" w:author="Ericsson (Felipe)" w:date="2023-11-20T10:26:00Z"/>
          <w:lang w:val="en-US"/>
        </w:rPr>
      </w:pPr>
    </w:p>
    <w:p w14:paraId="1D8CE1BF" w14:textId="77777777" w:rsidR="00490BF5" w:rsidRDefault="00490BF5" w:rsidP="00490BF5">
      <w:pPr>
        <w:pStyle w:val="Agreement"/>
        <w:rPr>
          <w:ins w:id="1834" w:author="Ericsson (Felipe)" w:date="2023-11-20T10:26:00Z"/>
          <w:highlight w:val="yellow"/>
          <w:lang w:val="en-US" w:eastAsia="zh-CN"/>
        </w:rPr>
      </w:pPr>
      <w:ins w:id="1835"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36" w:author="Ericsson (Felipe)" w:date="2023-11-20T10:26:00Z"/>
          <w:highlight w:val="yellow"/>
          <w:lang w:val="en-US" w:eastAsia="zh-CN"/>
        </w:rPr>
      </w:pPr>
      <w:ins w:id="1837"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38" w:author="Ericsson (Felipe)" w:date="2023-11-20T10:26:00Z"/>
          <w:lang w:val="en-US"/>
        </w:rPr>
      </w:pPr>
    </w:p>
    <w:p w14:paraId="4414A806" w14:textId="77777777" w:rsidR="00490BF5" w:rsidRDefault="00490BF5" w:rsidP="00490BF5">
      <w:pPr>
        <w:pStyle w:val="Doc-comment"/>
        <w:rPr>
          <w:ins w:id="1839" w:author="Ericsson (Felipe)" w:date="2023-11-20T10:26:00Z"/>
          <w:b/>
          <w:lang w:val="en-US" w:eastAsia="zh-CN"/>
        </w:rPr>
      </w:pPr>
      <w:ins w:id="1840"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c"/>
            <w:lang w:val="en-US"/>
          </w:rPr>
          <w:t>R2-2303674</w:t>
        </w:r>
        <w:r>
          <w:rPr>
            <w:rStyle w:val="ac"/>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41" w:author="Ericsson (Felipe)" w:date="2023-11-20T10:26:00Z"/>
          <w:lang w:val="en-US"/>
        </w:rPr>
      </w:pPr>
    </w:p>
    <w:p w14:paraId="07BD831E" w14:textId="77777777" w:rsidR="00490BF5" w:rsidRDefault="00490BF5" w:rsidP="00490BF5">
      <w:pPr>
        <w:pStyle w:val="Doc-text2"/>
        <w:rPr>
          <w:ins w:id="1842" w:author="Ericsson (Felipe)" w:date="2023-11-20T10:26:00Z"/>
          <w:lang w:val="en-US"/>
        </w:rPr>
      </w:pPr>
    </w:p>
    <w:p w14:paraId="0C5BD8E3" w14:textId="77777777" w:rsidR="00490BF5" w:rsidRDefault="00490BF5" w:rsidP="00490BF5">
      <w:pPr>
        <w:pStyle w:val="Agreement"/>
        <w:rPr>
          <w:ins w:id="1843" w:author="Ericsson (Felipe)" w:date="2023-11-20T10:26:00Z"/>
          <w:highlight w:val="yellow"/>
          <w:lang w:val="en-US" w:eastAsia="zh-CN"/>
        </w:rPr>
      </w:pPr>
      <w:ins w:id="1844"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45" w:author="Ericsson (Felipe)" w:date="2023-11-20T10:26:00Z"/>
          <w:highlight w:val="yellow"/>
          <w:lang w:val="en-US" w:eastAsia="zh-CN"/>
        </w:rPr>
      </w:pPr>
      <w:ins w:id="1846"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47" w:author="Ericsson (Felipe)" w:date="2023-11-20T10:26:00Z"/>
          <w:lang w:val="en-US" w:eastAsia="zh-CN"/>
        </w:rPr>
      </w:pPr>
      <w:bookmarkStart w:id="1848" w:name="OLE_LINK184"/>
      <w:bookmarkStart w:id="1849" w:name="OLE_LINK183"/>
      <w:ins w:id="1850" w:author="Ericsson (Felipe)" w:date="2023-11-20T10:26:00Z">
        <w:r>
          <w:rPr>
            <w:highlight w:val="yellow"/>
            <w:lang w:val="en-US" w:eastAsia="zh-CN"/>
          </w:rPr>
          <w:t>(e.g. for so called “model ID based LCM”</w:t>
        </w:r>
        <w:bookmarkEnd w:id="1848"/>
        <w:bookmarkEnd w:id="1849"/>
        <w:r>
          <w:rPr>
            <w:highlight w:val="yellow"/>
            <w:lang w:val="en-US" w:eastAsia="zh-CN"/>
          </w:rPr>
          <w:t>)</w:t>
        </w:r>
      </w:ins>
    </w:p>
    <w:p w14:paraId="6E200472" w14:textId="77777777" w:rsidR="00490BF5" w:rsidRDefault="00490BF5" w:rsidP="00490BF5">
      <w:pPr>
        <w:pStyle w:val="Agreement"/>
        <w:rPr>
          <w:ins w:id="1851" w:author="Ericsson (Felipe)" w:date="2023-11-20T10:26:00Z"/>
          <w:highlight w:val="yellow"/>
          <w:lang w:val="en-US" w:eastAsia="zh-CN"/>
        </w:rPr>
      </w:pPr>
      <w:ins w:id="1852"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53" w:author="Ericsson (Felipe)" w:date="2023-11-20T10:26:00Z"/>
          <w:highlight w:val="yellow"/>
          <w:lang w:val="en-US" w:eastAsia="zh-CN"/>
        </w:rPr>
      </w:pPr>
      <w:ins w:id="1854"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55" w:author="Ericsson (Felipe)" w:date="2023-11-20T10:26:00Z"/>
          <w:highlight w:val="yellow"/>
          <w:lang w:val="en-US" w:eastAsia="zh-CN"/>
        </w:rPr>
      </w:pPr>
      <w:ins w:id="1856"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57" w:author="Ericsson (Felipe)" w:date="2023-11-20T10:26:00Z"/>
          <w:highlight w:val="yellow"/>
          <w:lang w:val="en-US" w:eastAsia="zh-CN"/>
        </w:rPr>
      </w:pPr>
      <w:ins w:id="1858"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59" w:author="Ericsson (Felipe)" w:date="2023-11-20T10:26:00Z"/>
          <w:highlight w:val="yellow"/>
          <w:lang w:val="en-US" w:eastAsia="zh-CN"/>
        </w:rPr>
      </w:pPr>
      <w:ins w:id="1860"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61" w:author="Ericsson (Felipe)" w:date="2023-11-20T10:26:00Z"/>
          <w:highlight w:val="yellow"/>
          <w:lang w:val="en-US" w:eastAsia="zh-CN"/>
        </w:rPr>
      </w:pPr>
      <w:ins w:id="1862"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63" w:author="Ericsson (Felipe)" w:date="2023-11-20T10:26:00Z"/>
          <w:bCs/>
          <w:lang w:val="en-US" w:eastAsia="zh-CN"/>
        </w:rPr>
      </w:pPr>
      <w:ins w:id="1864"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65" w:author="Ericsson (Felipe)" w:date="2023-11-20T10:26:00Z"/>
          <w:lang w:val="en-US"/>
        </w:rPr>
      </w:pPr>
    </w:p>
    <w:p w14:paraId="2227D391" w14:textId="77777777" w:rsidR="00490BF5" w:rsidRDefault="00490BF5" w:rsidP="00490BF5">
      <w:pPr>
        <w:pStyle w:val="Doc-text2"/>
        <w:rPr>
          <w:ins w:id="1866" w:author="Ericsson (Felipe)" w:date="2023-11-20T10:26:00Z"/>
          <w:lang w:val="en-US"/>
        </w:rPr>
      </w:pPr>
    </w:p>
    <w:p w14:paraId="6CEC3033" w14:textId="77777777" w:rsidR="00490BF5" w:rsidRDefault="00490BF5" w:rsidP="00490BF5">
      <w:pPr>
        <w:pStyle w:val="Doc-comment"/>
        <w:rPr>
          <w:ins w:id="1867" w:author="Ericsson (Felipe)" w:date="2023-11-20T10:26:00Z"/>
          <w:lang w:val="en-US"/>
        </w:rPr>
      </w:pPr>
      <w:ins w:id="1868"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69" w:author="Ericsson (Felipe)" w:date="2023-11-20T10:26:00Z"/>
          <w:lang w:val="en-US" w:eastAsia="en-GB"/>
        </w:rPr>
      </w:pPr>
    </w:p>
    <w:p w14:paraId="3333461A" w14:textId="77777777" w:rsidR="00490BF5" w:rsidRDefault="00490BF5" w:rsidP="00490BF5">
      <w:pPr>
        <w:pStyle w:val="EditorsNote"/>
        <w:rPr>
          <w:ins w:id="1870" w:author="Ericsson (Felipe)" w:date="2023-11-20T10:26:00Z"/>
          <w:lang w:val="en-US" w:eastAsia="en-GB"/>
        </w:rPr>
      </w:pPr>
      <w:ins w:id="1871"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c"/>
            <w:lang w:val="en-US"/>
          </w:rPr>
          <w:t>R2-2304195</w:t>
        </w:r>
        <w:r>
          <w:rPr>
            <w:rStyle w:val="ac"/>
            <w:lang w:val="en-US"/>
          </w:rPr>
          <w:fldChar w:fldCharType="end"/>
        </w:r>
        <w:r>
          <w:rPr>
            <w:lang w:val="en-US"/>
          </w:rPr>
          <w:t>.</w:t>
        </w:r>
      </w:ins>
    </w:p>
    <w:p w14:paraId="5115166E" w14:textId="77777777" w:rsidR="00490BF5" w:rsidRDefault="00490BF5" w:rsidP="00490BF5">
      <w:pPr>
        <w:rPr>
          <w:ins w:id="1872" w:author="Ericsson (Felipe)" w:date="2023-11-20T10:26:00Z"/>
          <w:rStyle w:val="affffd"/>
          <w:u w:val="single"/>
        </w:rPr>
      </w:pPr>
      <w:ins w:id="1873" w:author="Ericsson (Felipe)" w:date="2023-11-20T10:26:00Z">
        <w:r>
          <w:rPr>
            <w:rStyle w:val="affffd"/>
            <w:u w:val="single"/>
          </w:rPr>
          <w:t>Data Collection</w:t>
        </w:r>
      </w:ins>
    </w:p>
    <w:p w14:paraId="310A62A3" w14:textId="77777777" w:rsidR="00490BF5" w:rsidRPr="00EB4F86" w:rsidRDefault="00490BF5" w:rsidP="00490BF5">
      <w:pPr>
        <w:pStyle w:val="Agreement"/>
        <w:rPr>
          <w:ins w:id="1874" w:author="Ericsson (Felipe)" w:date="2023-11-20T10:26:00Z"/>
          <w:lang w:val="en-US"/>
        </w:rPr>
      </w:pPr>
      <w:bookmarkStart w:id="1875" w:name="OLE_LINK113"/>
      <w:ins w:id="1876"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875"/>
    <w:p w14:paraId="7676D789" w14:textId="77777777" w:rsidR="00490BF5" w:rsidRDefault="00490BF5" w:rsidP="00490BF5">
      <w:pPr>
        <w:pStyle w:val="Doc-text2"/>
        <w:rPr>
          <w:ins w:id="1877" w:author="Ericsson (Felipe)" w:date="2023-11-20T10:26:00Z"/>
          <w:lang w:val="en-US"/>
        </w:rPr>
      </w:pPr>
    </w:p>
    <w:p w14:paraId="4837982F" w14:textId="77777777" w:rsidR="00490BF5" w:rsidRDefault="00490BF5" w:rsidP="00490BF5">
      <w:pPr>
        <w:pStyle w:val="Agreement"/>
        <w:rPr>
          <w:ins w:id="1878" w:author="Ericsson (Felipe)" w:date="2023-11-20T10:26:00Z"/>
          <w:lang w:val="en-US"/>
        </w:rPr>
      </w:pPr>
      <w:ins w:id="1879"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880" w:author="Ericsson (Felipe)" w:date="2023-11-20T10:26:00Z"/>
          <w:rFonts w:ascii="Arial" w:hAnsi="Arial"/>
          <w:szCs w:val="24"/>
          <w:lang w:val="en-US" w:eastAsia="en-GB"/>
        </w:rPr>
      </w:pPr>
    </w:p>
    <w:p w14:paraId="0A03A6FF" w14:textId="77777777" w:rsidR="00490BF5" w:rsidRDefault="00490BF5" w:rsidP="00490BF5">
      <w:pPr>
        <w:pStyle w:val="EditorsNote"/>
        <w:rPr>
          <w:ins w:id="1881" w:author="Ericsson (Felipe)" w:date="2023-11-20T10:26:00Z"/>
          <w:rFonts w:ascii="Arial" w:hAnsi="Arial"/>
          <w:szCs w:val="24"/>
          <w:lang w:val="en-US" w:eastAsia="en-GB"/>
        </w:rPr>
      </w:pPr>
      <w:ins w:id="1882"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ac"/>
            <w:lang w:val="en-US"/>
          </w:rPr>
          <w:t>R2-2304541</w:t>
        </w:r>
        <w:r>
          <w:rPr>
            <w:rStyle w:val="ac"/>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883" w:author="Ericsson (Felipe)" w:date="2023-11-20T10:26:00Z"/>
          <w:lang w:val="en-US"/>
        </w:rPr>
      </w:pPr>
      <w:ins w:id="1884"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885" w:author="Ericsson (Felipe)" w:date="2023-11-20T10:26:00Z"/>
          <w:highlight w:val="yellow"/>
          <w:lang w:val="en-US"/>
        </w:rPr>
      </w:pPr>
      <w:ins w:id="1886"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887" w:author="Ericsson (Felipe)" w:date="2023-11-20T10:26:00Z"/>
          <w:highlight w:val="yellow"/>
          <w:lang w:val="en-US"/>
        </w:rPr>
      </w:pPr>
      <w:ins w:id="1888"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889" w:author="Ericsson (Felipe)" w:date="2023-11-20T10:26:00Z"/>
          <w:lang w:val="en-US"/>
        </w:rPr>
      </w:pPr>
      <w:ins w:id="1890"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891" w:author="Ericsson (Felipe)" w:date="2023-11-20T10:26:00Z"/>
          <w:lang w:val="en-US"/>
        </w:rPr>
      </w:pPr>
      <w:ins w:id="1892"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893" w:author="Ericsson (Felipe)" w:date="2023-11-20T10:26:00Z"/>
          <w:lang w:val="en-US"/>
        </w:rPr>
      </w:pPr>
      <w:ins w:id="1894" w:author="Ericsson (Felipe)" w:date="2023-11-20T10:26:00Z">
        <w:r>
          <w:rPr>
            <w:lang w:val="en-US"/>
          </w:rPr>
          <w:t>- Use case mapping FFS</w:t>
        </w:r>
      </w:ins>
    </w:p>
    <w:p w14:paraId="1685F1CD" w14:textId="77777777" w:rsidR="00490BF5" w:rsidRDefault="00490BF5" w:rsidP="00490BF5">
      <w:pPr>
        <w:pStyle w:val="Agreement"/>
        <w:rPr>
          <w:ins w:id="1895" w:author="Ericsson (Felipe)" w:date="2023-11-20T10:26:00Z"/>
          <w:lang w:val="en-US"/>
        </w:rPr>
      </w:pPr>
      <w:ins w:id="1896"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897" w:author="Ericsson (Felipe)" w:date="2023-11-20T10:26:00Z"/>
          <w:lang w:val="en-US"/>
        </w:rPr>
      </w:pPr>
    </w:p>
    <w:p w14:paraId="50882A90" w14:textId="77777777" w:rsidR="00490BF5" w:rsidRDefault="00490BF5" w:rsidP="00490BF5">
      <w:pPr>
        <w:pStyle w:val="Doc-text2"/>
        <w:rPr>
          <w:ins w:id="1898" w:author="Ericsson (Felipe)" w:date="2023-11-20T10:26:00Z"/>
          <w:lang w:val="en-US"/>
        </w:rPr>
      </w:pPr>
    </w:p>
    <w:p w14:paraId="12D5C7AF" w14:textId="77777777" w:rsidR="00490BF5" w:rsidRDefault="00490BF5" w:rsidP="00490BF5">
      <w:pPr>
        <w:pStyle w:val="EditorsNote"/>
        <w:rPr>
          <w:ins w:id="1899" w:author="Ericsson (Felipe)" w:date="2023-11-20T10:26:00Z"/>
          <w:lang w:val="en-US"/>
        </w:rPr>
      </w:pPr>
      <w:ins w:id="1900"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c"/>
            <w:lang w:val="en-US"/>
          </w:rPr>
          <w:t>R2-2302954</w:t>
        </w:r>
        <w:r>
          <w:rPr>
            <w:rStyle w:val="ac"/>
            <w:lang w:val="en-US"/>
          </w:rPr>
          <w:fldChar w:fldCharType="end"/>
        </w:r>
        <w:r>
          <w:rPr>
            <w:lang w:val="en-US"/>
          </w:rPr>
          <w:t>.</w:t>
        </w:r>
      </w:ins>
    </w:p>
    <w:p w14:paraId="2E5A313C" w14:textId="77777777" w:rsidR="00490BF5" w:rsidRDefault="00490BF5" w:rsidP="00490BF5">
      <w:pPr>
        <w:pStyle w:val="Doc-comment"/>
        <w:rPr>
          <w:ins w:id="1901" w:author="Ericsson (Felipe)" w:date="2023-11-20T10:26:00Z"/>
          <w:lang w:val="en-US"/>
        </w:rPr>
      </w:pPr>
      <w:ins w:id="1902"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03" w:author="Ericsson (Felipe)" w:date="2023-11-20T10:26:00Z"/>
          <w:lang w:val="en-US"/>
        </w:rPr>
      </w:pPr>
      <w:ins w:id="1904"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05" w:author="Ericsson (Felipe)" w:date="2023-11-20T10:26:00Z"/>
          <w:lang w:val="en-US"/>
        </w:rPr>
      </w:pPr>
      <w:ins w:id="1906"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07" w:author="Ericsson (Felipe)" w:date="2023-11-20T10:26:00Z"/>
          <w:lang w:val="en-US"/>
        </w:rPr>
      </w:pPr>
    </w:p>
    <w:p w14:paraId="297CBDBC" w14:textId="77777777" w:rsidR="00490BF5" w:rsidRDefault="00490BF5" w:rsidP="00490BF5">
      <w:pPr>
        <w:pStyle w:val="Doc-text2"/>
        <w:ind w:left="0" w:firstLine="0"/>
        <w:rPr>
          <w:ins w:id="1908" w:author="Ericsson (Felipe)" w:date="2023-11-20T10:26:00Z"/>
          <w:lang w:val="en-US"/>
        </w:rPr>
      </w:pPr>
    </w:p>
    <w:p w14:paraId="31879C8E" w14:textId="77777777" w:rsidR="00490BF5" w:rsidRDefault="00490BF5" w:rsidP="00490BF5">
      <w:pPr>
        <w:rPr>
          <w:ins w:id="1909" w:author="Ericsson (Felipe)" w:date="2023-11-20T10:26:00Z"/>
          <w:b/>
          <w:bCs/>
          <w:sz w:val="24"/>
          <w:szCs w:val="24"/>
          <w:u w:val="single"/>
        </w:rPr>
      </w:pPr>
      <w:ins w:id="1910"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11" w:author="Ericsson (Felipe)" w:date="2023-11-20T10:26:00Z"/>
          <w:rStyle w:val="affffd"/>
          <w:u w:val="single"/>
        </w:rPr>
      </w:pPr>
      <w:ins w:id="1912" w:author="Ericsson (Felipe)" w:date="2023-11-20T10:26:00Z">
        <w:r>
          <w:rPr>
            <w:rStyle w:val="affffd"/>
            <w:u w:val="single"/>
          </w:rPr>
          <w:t>Functional Arch</w:t>
        </w:r>
      </w:ins>
    </w:p>
    <w:p w14:paraId="6B905178" w14:textId="77777777" w:rsidR="00490BF5" w:rsidRDefault="00490BF5" w:rsidP="00490BF5">
      <w:pPr>
        <w:pStyle w:val="Agreement"/>
        <w:rPr>
          <w:ins w:id="1913" w:author="Ericsson (Felipe)" w:date="2023-11-20T10:26:00Z"/>
          <w:highlight w:val="yellow"/>
        </w:rPr>
      </w:pPr>
      <w:ins w:id="1914"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15" w:author="Ericsson (Felipe)" w:date="2023-11-20T10:26:00Z"/>
          <w:highlight w:val="yellow"/>
        </w:rPr>
      </w:pPr>
      <w:ins w:id="1916"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17" w:author="Ericsson (Felipe)" w:date="2023-11-20T10:26:00Z"/>
          <w:highlight w:val="yellow"/>
        </w:rPr>
      </w:pPr>
      <w:ins w:id="1918"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19" w:author="Ericsson (Felipe)" w:date="2023-11-20T10:26:00Z"/>
          <w:highlight w:val="yellow"/>
        </w:rPr>
      </w:pPr>
      <w:ins w:id="1920"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21" w:author="Ericsson (Felipe)" w:date="2023-11-20T10:26:00Z"/>
        </w:rPr>
      </w:pPr>
      <w:ins w:id="1922"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c"/>
            <w:highlight w:val="yellow"/>
          </w:rPr>
          <w:t>R2-2305327</w:t>
        </w:r>
        <w:r>
          <w:rPr>
            <w:rStyle w:val="ac"/>
            <w:highlight w:val="yellow"/>
          </w:rPr>
          <w:fldChar w:fldCharType="end"/>
        </w:r>
        <w:r>
          <w:rPr>
            <w:highlight w:val="yellow"/>
          </w:rPr>
          <w:t xml:space="preserve"> is agreed</w:t>
        </w:r>
      </w:ins>
    </w:p>
    <w:p w14:paraId="3E739317" w14:textId="77777777" w:rsidR="00490BF5" w:rsidRDefault="00490BF5" w:rsidP="00490BF5">
      <w:pPr>
        <w:rPr>
          <w:ins w:id="1923" w:author="Ericsson (Felipe)" w:date="2023-11-20T10:26:00Z"/>
        </w:rPr>
      </w:pPr>
    </w:p>
    <w:p w14:paraId="72DEA75A" w14:textId="77777777" w:rsidR="00490BF5" w:rsidRDefault="00490BF5" w:rsidP="00490BF5">
      <w:pPr>
        <w:rPr>
          <w:ins w:id="1924" w:author="Ericsson (Felipe)" w:date="2023-11-20T10:26:00Z"/>
          <w:i/>
          <w:iCs/>
          <w:u w:val="single"/>
        </w:rPr>
      </w:pPr>
      <w:ins w:id="1925" w:author="Ericsson (Felipe)" w:date="2023-11-20T10:26:00Z">
        <w:r>
          <w:rPr>
            <w:rStyle w:val="affffd"/>
            <w:u w:val="single"/>
          </w:rPr>
          <w:t xml:space="preserve">Data Collection </w:t>
        </w:r>
        <w:bookmarkStart w:id="1926" w:name="OLE_LINK90"/>
      </w:ins>
    </w:p>
    <w:bookmarkEnd w:id="1926"/>
    <w:p w14:paraId="62C72B45" w14:textId="77777777" w:rsidR="00490BF5" w:rsidRDefault="00490BF5" w:rsidP="00490BF5">
      <w:pPr>
        <w:pStyle w:val="EditorsNote"/>
        <w:rPr>
          <w:ins w:id="1927" w:author="Ericsson (Felipe)" w:date="2023-11-20T10:26:00Z"/>
        </w:rPr>
      </w:pPr>
      <w:ins w:id="1928"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c"/>
          </w:rPr>
          <w:t>R2-2306783</w:t>
        </w:r>
        <w:r>
          <w:rPr>
            <w:rStyle w:val="ac"/>
          </w:rPr>
          <w:fldChar w:fldCharType="end"/>
        </w:r>
      </w:ins>
    </w:p>
    <w:p w14:paraId="0DD3CE69" w14:textId="77777777" w:rsidR="00490BF5" w:rsidRDefault="00490BF5" w:rsidP="00490BF5">
      <w:pPr>
        <w:pStyle w:val="Agreement"/>
        <w:rPr>
          <w:ins w:id="1929" w:author="Ericsson (Felipe)" w:date="2023-11-20T10:26:00Z"/>
        </w:rPr>
      </w:pPr>
      <w:ins w:id="1930"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31" w:author="Ericsson (Felipe)" w:date="2023-11-20T10:26:00Z"/>
          <w:highlight w:val="yellow"/>
        </w:rPr>
      </w:pPr>
      <w:ins w:id="1932"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33" w:author="Ericsson (Felipe)" w:date="2023-11-20T10:26:00Z"/>
          <w:highlight w:val="yellow"/>
        </w:rPr>
      </w:pPr>
      <w:ins w:id="1934"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35" w:author="Ericsson (Felipe)" w:date="2023-11-20T10:26:00Z"/>
        </w:rPr>
      </w:pPr>
      <w:ins w:id="1936"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37" w:author="Ericsson (Felipe)" w:date="2023-11-20T10:26:00Z"/>
        </w:rPr>
      </w:pPr>
      <w:ins w:id="1938"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39" w:author="Ericsson (Felipe)" w:date="2023-11-20T10:26:00Z"/>
        </w:rPr>
      </w:pPr>
      <w:ins w:id="1940"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41" w:author="Ericsson (Felipe)" w:date="2023-11-20T10:26:00Z"/>
        </w:rPr>
      </w:pPr>
      <w:ins w:id="1942"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43" w:author="Ericsson (Felipe)" w:date="2023-11-20T10:26:00Z"/>
          <w:highlight w:val="yellow"/>
        </w:rPr>
      </w:pPr>
      <w:ins w:id="1944"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45" w:author="Ericsson (Felipe)" w:date="2023-11-20T10:26:00Z"/>
          <w:highlight w:val="yellow"/>
          <w:lang w:eastAsia="en-US"/>
        </w:rPr>
      </w:pPr>
      <w:ins w:id="1946"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47" w:author="Ericsson (Felipe)" w:date="2023-11-20T10:26:00Z"/>
          <w:highlight w:val="yellow"/>
          <w:lang w:eastAsia="en-US"/>
        </w:rPr>
      </w:pPr>
      <w:ins w:id="1948"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49" w:author="Ericsson (Felipe)" w:date="2023-11-20T10:26:00Z"/>
          <w:lang w:eastAsia="en-US"/>
        </w:rPr>
      </w:pPr>
      <w:ins w:id="1950"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51" w:author="Ericsson (Felipe)" w:date="2023-11-20T10:26:00Z"/>
        </w:rPr>
      </w:pPr>
      <w:ins w:id="1952"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53" w:author="Ericsson (Felipe)" w:date="2023-11-20T10:26:00Z"/>
          <w:lang w:val="en-US"/>
          <w:rPrChange w:id="1954" w:author="Huawei - Jun Chen" w:date="2023-11-22T14:36:00Z">
            <w:rPr>
              <w:ins w:id="1955" w:author="Ericsson (Felipe)" w:date="2023-11-20T10:26:00Z"/>
            </w:rPr>
          </w:rPrChange>
        </w:rPr>
      </w:pPr>
    </w:p>
    <w:p w14:paraId="67BC3C8C" w14:textId="77777777" w:rsidR="00490BF5" w:rsidRDefault="00490BF5" w:rsidP="00490BF5">
      <w:pPr>
        <w:pStyle w:val="Agreement"/>
        <w:rPr>
          <w:ins w:id="1956" w:author="Ericsson (Felipe)" w:date="2023-11-20T10:26:00Z"/>
          <w:highlight w:val="yellow"/>
        </w:rPr>
      </w:pPr>
      <w:ins w:id="1957"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58" w:author="Ericsson (Felipe)" w:date="2023-11-20T10:26:00Z"/>
        </w:rPr>
      </w:pPr>
      <w:ins w:id="1959"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60" w:author="Ericsson (Felipe)" w:date="2023-11-20T10:26:00Z"/>
        </w:rPr>
      </w:pPr>
      <w:ins w:id="1961"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62" w:author="Ericsson (Felipe)" w:date="2023-11-20T10:26:00Z"/>
          <w:highlight w:val="yellow"/>
          <w:lang w:eastAsia="en-US"/>
        </w:rPr>
      </w:pPr>
      <w:ins w:id="1963"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64" w:author="Ericsson (Felipe)" w:date="2023-11-20T10:26:00Z"/>
          <w:highlight w:val="yellow"/>
          <w:lang w:eastAsia="en-US"/>
        </w:rPr>
      </w:pPr>
      <w:ins w:id="1965"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66" w:author="Ericsson (Felipe)" w:date="2023-11-20T10:26:00Z"/>
          <w:highlight w:val="yellow"/>
          <w:lang w:eastAsia="en-US"/>
        </w:rPr>
      </w:pPr>
      <w:ins w:id="1967"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68" w:author="Ericsson (Felipe)" w:date="2023-11-20T10:26:00Z"/>
          <w:highlight w:val="yellow"/>
          <w:lang w:eastAsia="en-US"/>
        </w:rPr>
      </w:pPr>
      <w:ins w:id="1969"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70" w:author="Ericsson (Felipe)" w:date="2023-11-20T10:26:00Z"/>
          <w:lang w:eastAsia="en-US"/>
        </w:rPr>
      </w:pPr>
      <w:ins w:id="1971"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72" w:author="Ericsson (Felipe)" w:date="2023-11-20T10:26:00Z"/>
          <w:highlight w:val="yellow"/>
          <w:lang w:eastAsia="en-US"/>
        </w:rPr>
      </w:pPr>
      <w:ins w:id="1973"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74" w:author="Ericsson (Felipe)" w:date="2023-11-20T10:26:00Z"/>
          <w:highlight w:val="yellow"/>
          <w:lang w:eastAsia="en-US"/>
        </w:rPr>
      </w:pPr>
      <w:ins w:id="1975"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1976" w:author="Ericsson (Felipe)" w:date="2023-11-20T10:26:00Z"/>
          <w:highlight w:val="yellow"/>
          <w:lang w:eastAsia="en-US"/>
        </w:rPr>
      </w:pPr>
      <w:ins w:id="1977"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1978" w:author="Ericsson (Felipe)" w:date="2023-11-20T10:26:00Z"/>
          <w:highlight w:val="yellow"/>
          <w:lang w:eastAsia="en-US"/>
        </w:rPr>
      </w:pPr>
      <w:ins w:id="1979"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1980" w:author="Ericsson (Felipe)" w:date="2023-11-20T10:26:00Z"/>
          <w:lang w:eastAsia="en-US"/>
        </w:rPr>
      </w:pPr>
      <w:ins w:id="1981"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1982" w:author="Ericsson (Felipe)" w:date="2023-11-20T10:26:00Z"/>
          <w:rFonts w:eastAsia="宋体"/>
          <w:lang w:val="en-US" w:eastAsia="zh-CN"/>
        </w:rPr>
      </w:pPr>
      <w:ins w:id="1983"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1984" w:author="Ericsson (Felipe)" w:date="2023-11-20T10:26:00Z"/>
          <w:lang w:val="en-US"/>
        </w:rPr>
      </w:pPr>
    </w:p>
    <w:p w14:paraId="580A615D" w14:textId="77777777" w:rsidR="00490BF5" w:rsidRPr="001E5837" w:rsidRDefault="00490BF5" w:rsidP="00490BF5">
      <w:pPr>
        <w:pStyle w:val="Doc-text2"/>
        <w:rPr>
          <w:ins w:id="1985" w:author="Ericsson (Felipe)" w:date="2023-11-20T10:26:00Z"/>
          <w:lang w:val="en-US"/>
          <w:rPrChange w:id="1986" w:author="Huawei - Jun Chen" w:date="2023-11-22T14:44:00Z">
            <w:rPr>
              <w:ins w:id="1987" w:author="Ericsson (Felipe)" w:date="2023-11-20T10:26:00Z"/>
            </w:rPr>
          </w:rPrChange>
        </w:rPr>
      </w:pPr>
    </w:p>
    <w:p w14:paraId="21461A2F" w14:textId="77777777" w:rsidR="00490BF5" w:rsidRDefault="00490BF5" w:rsidP="00490BF5">
      <w:pPr>
        <w:pStyle w:val="EditorsNote"/>
        <w:rPr>
          <w:ins w:id="1988" w:author="Ericsson (Felipe)" w:date="2023-11-20T10:26:00Z"/>
        </w:rPr>
      </w:pPr>
      <w:ins w:id="1989"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1990" w:author="Ericsson (Felipe)" w:date="2023-11-20T10:26:00Z"/>
        </w:rPr>
      </w:pPr>
      <w:ins w:id="1991"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ac"/>
          </w:rPr>
          <w:t>R2-2306906</w:t>
        </w:r>
        <w:r>
          <w:rPr>
            <w:rStyle w:val="ac"/>
          </w:rPr>
          <w:fldChar w:fldCharType="end"/>
        </w:r>
      </w:ins>
    </w:p>
    <w:p w14:paraId="27DDD5F7" w14:textId="77777777" w:rsidR="00490BF5" w:rsidRDefault="00490BF5" w:rsidP="00490BF5">
      <w:pPr>
        <w:rPr>
          <w:ins w:id="1992" w:author="Ericsson (Felipe)" w:date="2023-11-20T10:26:00Z"/>
        </w:rPr>
      </w:pPr>
    </w:p>
    <w:p w14:paraId="046621A7" w14:textId="77777777" w:rsidR="00490BF5" w:rsidRDefault="00490BF5" w:rsidP="00490BF5">
      <w:pPr>
        <w:rPr>
          <w:ins w:id="1993" w:author="Ericsson (Felipe)" w:date="2023-11-20T10:26:00Z"/>
          <w:b/>
          <w:bCs/>
          <w:sz w:val="24"/>
          <w:szCs w:val="24"/>
          <w:u w:val="single"/>
        </w:rPr>
      </w:pPr>
      <w:ins w:id="1994" w:author="Ericsson (Felipe)" w:date="2023-11-20T10:26:00Z">
        <w:r>
          <w:rPr>
            <w:b/>
            <w:bCs/>
            <w:sz w:val="24"/>
            <w:szCs w:val="24"/>
            <w:u w:val="single"/>
          </w:rPr>
          <w:t>RAN2#123 (Toulouse, France, August 21 – 25, 2023)</w:t>
        </w:r>
      </w:ins>
    </w:p>
    <w:p w14:paraId="5D25AAA1" w14:textId="77777777" w:rsidR="00490BF5" w:rsidRDefault="00490BF5" w:rsidP="00490BF5">
      <w:pPr>
        <w:rPr>
          <w:ins w:id="1995" w:author="Ericsson (Felipe)" w:date="2023-11-20T10:26:00Z"/>
          <w:rStyle w:val="affffc"/>
          <w:sz w:val="22"/>
          <w:szCs w:val="22"/>
        </w:rPr>
      </w:pPr>
      <w:ins w:id="1996" w:author="Ericsson (Felipe)" w:date="2023-11-20T10:26:00Z">
        <w:r>
          <w:rPr>
            <w:rStyle w:val="affffc"/>
            <w:sz w:val="22"/>
            <w:szCs w:val="22"/>
          </w:rPr>
          <w:t>Organizational</w:t>
        </w:r>
      </w:ins>
    </w:p>
    <w:p w14:paraId="090FCDB7" w14:textId="77777777" w:rsidR="00490BF5" w:rsidRDefault="00490BF5" w:rsidP="00490BF5">
      <w:pPr>
        <w:pStyle w:val="Doc-title"/>
        <w:rPr>
          <w:ins w:id="1997" w:author="Ericsson (Felipe)" w:date="2023-11-20T10:26:00Z"/>
        </w:rPr>
      </w:pPr>
      <w:ins w:id="1998" w:author="Ericsson (Felipe)" w:date="2023-11-20T10:26:00Z">
        <w:r>
          <w:fldChar w:fldCharType="begin"/>
        </w:r>
        <w:r>
          <w:instrText>HYPERLINK "http://www.3gpp.org/ftp//tsg_ran/WG2_RL2/TSGR2_123/Docs//R2-2308913.zip"</w:instrText>
        </w:r>
        <w:r>
          <w:fldChar w:fldCharType="separate"/>
        </w:r>
        <w:r>
          <w:rPr>
            <w:rStyle w:val="ac"/>
          </w:rPr>
          <w:t>R2-2308913</w:t>
        </w:r>
        <w:r>
          <w:rPr>
            <w:rStyle w:val="ac"/>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1999" w:author="Ericsson (Felipe)" w:date="2023-11-20T10:26:00Z"/>
          <w:lang w:val="en-US"/>
          <w:rPrChange w:id="2000" w:author="Huawei - Jun Chen" w:date="2023-11-22T14:44:00Z">
            <w:rPr>
              <w:ins w:id="2001" w:author="Ericsson (Felipe)" w:date="2023-11-20T10:26:00Z"/>
            </w:rPr>
          </w:rPrChange>
        </w:rPr>
      </w:pPr>
      <w:ins w:id="2002" w:author="Ericsson (Felipe)" w:date="2023-11-20T10:26:00Z">
        <w:r w:rsidRPr="001E5837">
          <w:rPr>
            <w:lang w:val="en-US"/>
            <w:rPrChange w:id="2003" w:author="Huawei - Jun Chen" w:date="2023-11-22T14:44:00Z">
              <w:rPr/>
            </w:rPrChange>
          </w:rPr>
          <w:t>Chair summary of discussion:</w:t>
        </w:r>
      </w:ins>
    </w:p>
    <w:p w14:paraId="27B56576" w14:textId="77777777" w:rsidR="00490BF5" w:rsidRPr="001E5837" w:rsidRDefault="00490BF5" w:rsidP="00490BF5">
      <w:pPr>
        <w:pStyle w:val="Doc-text2"/>
        <w:rPr>
          <w:ins w:id="2004" w:author="Ericsson (Felipe)" w:date="2023-11-20T10:26:00Z"/>
          <w:lang w:val="en-US"/>
          <w:rPrChange w:id="2005" w:author="Huawei - Jun Chen" w:date="2023-11-22T14:44:00Z">
            <w:rPr>
              <w:ins w:id="2006" w:author="Ericsson (Felipe)" w:date="2023-11-20T10:26:00Z"/>
            </w:rPr>
          </w:rPrChange>
        </w:rPr>
      </w:pPr>
      <w:ins w:id="2007" w:author="Ericsson (Felipe)" w:date="2023-11-20T10:26:00Z">
        <w:r w:rsidRPr="001E5837">
          <w:rPr>
            <w:lang w:val="en-US"/>
            <w:rPrChange w:id="2008" w:author="Huawei - Jun Chen" w:date="2023-11-22T14:44:00Z">
              <w:rPr/>
            </w:rPrChange>
          </w:rPr>
          <w:t>-</w:t>
        </w:r>
        <w:r w:rsidRPr="001E5837">
          <w:rPr>
            <w:lang w:val="en-US"/>
            <w:rPrChange w:id="2009"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10" w:author="Ericsson (Felipe)" w:date="2023-11-20T10:26:00Z"/>
          <w:lang w:val="en-US"/>
          <w:rPrChange w:id="2011" w:author="Huawei - Jun Chen" w:date="2023-11-22T14:44:00Z">
            <w:rPr>
              <w:ins w:id="2012" w:author="Ericsson (Felipe)" w:date="2023-11-20T10:26:00Z"/>
            </w:rPr>
          </w:rPrChange>
        </w:rPr>
      </w:pPr>
      <w:ins w:id="2013" w:author="Ericsson (Felipe)" w:date="2023-11-20T10:26:00Z">
        <w:r w:rsidRPr="001E5837">
          <w:rPr>
            <w:lang w:val="en-US"/>
            <w:rPrChange w:id="2014" w:author="Huawei - Jun Chen" w:date="2023-11-22T14:44:00Z">
              <w:rPr/>
            </w:rPrChange>
          </w:rPr>
          <w:t>-</w:t>
        </w:r>
        <w:r w:rsidRPr="001E5837">
          <w:rPr>
            <w:lang w:val="en-US"/>
            <w:rPrChange w:id="2015"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16" w:author="Ericsson (Felipe)" w:date="2023-11-20T10:26:00Z"/>
          <w:lang w:val="en-US"/>
          <w:rPrChange w:id="2017" w:author="Huawei - Jun Chen" w:date="2023-11-22T14:44:00Z">
            <w:rPr>
              <w:ins w:id="2018" w:author="Ericsson (Felipe)" w:date="2023-11-20T10:26:00Z"/>
            </w:rPr>
          </w:rPrChange>
        </w:rPr>
      </w:pPr>
      <w:ins w:id="2019" w:author="Ericsson (Felipe)" w:date="2023-11-20T10:26:00Z">
        <w:r w:rsidRPr="001E5837">
          <w:rPr>
            <w:lang w:val="en-US"/>
            <w:rPrChange w:id="2020" w:author="Huawei - Jun Chen" w:date="2023-11-22T14:44:00Z">
              <w:rPr/>
            </w:rPrChange>
          </w:rPr>
          <w:t>-</w:t>
        </w:r>
        <w:r w:rsidRPr="001E5837">
          <w:rPr>
            <w:lang w:val="en-US"/>
            <w:rPrChange w:id="2021"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22" w:author="Ericsson (Felipe)" w:date="2023-11-20T10:26:00Z"/>
          <w:lang w:val="en-US"/>
          <w:rPrChange w:id="2023" w:author="Huawei - Jun Chen" w:date="2023-11-22T14:44:00Z">
            <w:rPr>
              <w:ins w:id="2024" w:author="Ericsson (Felipe)" w:date="2023-11-20T10:26:00Z"/>
            </w:rPr>
          </w:rPrChange>
        </w:rPr>
      </w:pPr>
      <w:ins w:id="2025" w:author="Ericsson (Felipe)" w:date="2023-11-20T10:26:00Z">
        <w:r w:rsidRPr="001E5837">
          <w:rPr>
            <w:lang w:val="en-US"/>
            <w:rPrChange w:id="2026" w:author="Huawei - Jun Chen" w:date="2023-11-22T14:44:00Z">
              <w:rPr/>
            </w:rPrChange>
          </w:rPr>
          <w:t>-</w:t>
        </w:r>
        <w:r w:rsidRPr="001E5837">
          <w:rPr>
            <w:lang w:val="en-US"/>
            <w:rPrChange w:id="2027" w:author="Huawei - Jun Chen" w:date="2023-11-22T14:44:00Z">
              <w:rPr/>
            </w:rPrChange>
          </w:rPr>
          <w:tab/>
        </w:r>
        <w:r w:rsidRPr="001E5837">
          <w:rPr>
            <w:highlight w:val="yellow"/>
            <w:lang w:val="en-US"/>
            <w:rPrChange w:id="2028"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29" w:author="Huawei - Jun Chen" w:date="2023-11-22T14:44:00Z">
              <w:rPr/>
            </w:rPrChange>
          </w:rPr>
          <w:t xml:space="preserve"> </w:t>
        </w:r>
      </w:ins>
    </w:p>
    <w:p w14:paraId="29D5B03B" w14:textId="77777777" w:rsidR="00490BF5" w:rsidRDefault="00490BF5" w:rsidP="00490BF5">
      <w:pPr>
        <w:pStyle w:val="Agreement"/>
        <w:rPr>
          <w:ins w:id="2030" w:author="Ericsson (Felipe)" w:date="2023-11-20T10:26:00Z"/>
        </w:rPr>
      </w:pPr>
      <w:ins w:id="2031" w:author="Ericsson (Felipe)" w:date="2023-11-20T10:26:00Z">
        <w:r>
          <w:t>Noted</w:t>
        </w:r>
      </w:ins>
    </w:p>
    <w:p w14:paraId="05D68C39" w14:textId="77777777" w:rsidR="00490BF5" w:rsidRDefault="00490BF5" w:rsidP="00490BF5">
      <w:pPr>
        <w:rPr>
          <w:ins w:id="2032" w:author="Ericsson (Felipe)" w:date="2023-11-20T10:26:00Z"/>
          <w:rStyle w:val="affffc"/>
        </w:rPr>
      </w:pPr>
    </w:p>
    <w:p w14:paraId="12CE1072" w14:textId="77777777" w:rsidR="00490BF5" w:rsidRDefault="00490BF5" w:rsidP="00490BF5">
      <w:pPr>
        <w:rPr>
          <w:ins w:id="2033" w:author="Ericsson (Felipe)" w:date="2023-11-20T10:26:00Z"/>
          <w:rStyle w:val="affffc"/>
          <w:sz w:val="22"/>
          <w:szCs w:val="22"/>
        </w:rPr>
      </w:pPr>
      <w:ins w:id="2034" w:author="Ericsson (Felipe)" w:date="2023-11-20T10:26:00Z">
        <w:r>
          <w:rPr>
            <w:rStyle w:val="affffc"/>
            <w:sz w:val="22"/>
            <w:szCs w:val="22"/>
          </w:rPr>
          <w:t>AIML methods</w:t>
        </w:r>
      </w:ins>
    </w:p>
    <w:p w14:paraId="06599F90" w14:textId="77777777" w:rsidR="00490BF5" w:rsidRDefault="00490BF5" w:rsidP="00490BF5">
      <w:pPr>
        <w:rPr>
          <w:ins w:id="2035" w:author="Ericsson (Felipe)" w:date="2023-11-20T10:26:00Z"/>
          <w:rStyle w:val="affffd"/>
          <w:u w:val="single"/>
        </w:rPr>
      </w:pPr>
      <w:ins w:id="2036" w:author="Ericsson (Felipe)" w:date="2023-11-20T10:26:00Z">
        <w:r>
          <w:rPr>
            <w:rStyle w:val="affffd"/>
            <w:u w:val="single"/>
          </w:rPr>
          <w:t>Architecture and General</w:t>
        </w:r>
      </w:ins>
    </w:p>
    <w:p w14:paraId="374B08FE" w14:textId="77777777" w:rsidR="00490BF5" w:rsidRDefault="00490BF5" w:rsidP="00490BF5">
      <w:pPr>
        <w:pStyle w:val="Agreement"/>
        <w:tabs>
          <w:tab w:val="left" w:pos="3620"/>
        </w:tabs>
        <w:rPr>
          <w:ins w:id="2037" w:author="Ericsson (Felipe)" w:date="2023-11-20T10:26:00Z"/>
          <w:highlight w:val="yellow"/>
          <w:lang w:eastAsia="zh-CN"/>
        </w:rPr>
      </w:pPr>
      <w:ins w:id="2038"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39" w:author="Ericsson (Felipe)" w:date="2023-11-20T10:26:00Z"/>
          <w:highlight w:val="yellow"/>
          <w:lang w:eastAsia="zh-CN"/>
        </w:rPr>
      </w:pPr>
      <w:ins w:id="2040"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41" w:author="Ericsson (Felipe)" w:date="2023-11-20T10:26:00Z"/>
          <w:lang w:eastAsia="zh-CN"/>
        </w:rPr>
      </w:pPr>
      <w:ins w:id="2042"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43" w:author="Ericsson (Felipe)" w:date="2023-11-20T10:26:00Z"/>
          <w:rStyle w:val="affffd"/>
          <w:i w:val="0"/>
          <w:iCs w:val="0"/>
        </w:rPr>
      </w:pPr>
    </w:p>
    <w:p w14:paraId="051B32C3" w14:textId="77777777" w:rsidR="00490BF5" w:rsidRDefault="00490BF5" w:rsidP="00490BF5">
      <w:pPr>
        <w:pStyle w:val="EditorsNote"/>
        <w:rPr>
          <w:ins w:id="2044" w:author="Ericsson (Felipe)" w:date="2023-11-20T10:26:00Z"/>
          <w:lang w:val="en-US"/>
        </w:rPr>
      </w:pPr>
      <w:ins w:id="2045"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Pr>
            <w:rStyle w:val="ac"/>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46" w:author="Ericsson (Felipe)" w:date="2023-11-20T10:26:00Z"/>
          <w:highlight w:val="yellow"/>
        </w:rPr>
      </w:pPr>
      <w:ins w:id="2047"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48" w:author="Ericsson (Felipe)" w:date="2023-11-20T10:26:00Z"/>
          <w:lang w:eastAsia="en-GB"/>
        </w:rPr>
      </w:pPr>
    </w:p>
    <w:p w14:paraId="40F42FE6" w14:textId="77777777" w:rsidR="00490BF5" w:rsidRDefault="00490BF5" w:rsidP="00490BF5">
      <w:pPr>
        <w:pStyle w:val="ae"/>
        <w:numPr>
          <w:ilvl w:val="0"/>
          <w:numId w:val="45"/>
        </w:numPr>
        <w:rPr>
          <w:ins w:id="2049" w:author="Ericsson (Felipe)" w:date="2023-11-20T10:26:00Z"/>
          <w:lang w:val="en-US" w:eastAsia="zh-CN"/>
        </w:rPr>
      </w:pPr>
      <w:ins w:id="2050"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51" w:author="Ericsson (Felipe)" w:date="2023-11-20T10:26:00Z"/>
          <w:rFonts w:eastAsia="宋体"/>
          <w:lang w:val="en-US" w:eastAsia="zh-CN"/>
        </w:rPr>
      </w:pPr>
      <w:ins w:id="2052" w:author="Ericsson (Felipe)" w:date="2023-11-20T10:26:00Z">
        <w:r>
          <w:rPr>
            <w:rFonts w:eastAsia="宋体"/>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53" w:author="Ericsson (Felipe)" w:date="2023-11-20T10:26:00Z"/>
          <w:rFonts w:eastAsia="宋体"/>
          <w:lang w:val="en-US" w:eastAsia="zh-CN"/>
        </w:rPr>
      </w:pPr>
      <w:ins w:id="2054" w:author="Ericsson (Felipe)" w:date="2023-11-20T10:26:00Z">
        <w:r>
          <w:rPr>
            <w:rFonts w:eastAsia="宋体"/>
            <w:lang w:val="en-US" w:eastAsia="zh-CN"/>
          </w:rPr>
          <w:t xml:space="preserve">Table 1: The mapping of functions to </w:t>
        </w:r>
        <w:r>
          <w:rPr>
            <w:rFonts w:eastAsia="宋体"/>
            <w:bCs/>
            <w:kern w:val="2"/>
            <w:lang w:val="en-US" w:eastAsia="zh-CN"/>
          </w:rPr>
          <w:t xml:space="preserve">physical </w:t>
        </w:r>
        <w:r>
          <w:rPr>
            <w:rFonts w:eastAsia="宋体"/>
            <w:lang w:val="en-US" w:eastAsia="zh-CN"/>
          </w:rPr>
          <w:t>entities for CSI compression with two-sided model</w:t>
        </w:r>
      </w:ins>
    </w:p>
    <w:tbl>
      <w:tblPr>
        <w:tblStyle w:val="ab"/>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55" w:author="Ericsson (Felipe)" w:date="2023-11-20T10:26:00Z"/>
        </w:trPr>
        <w:tc>
          <w:tcPr>
            <w:tcW w:w="1050" w:type="dxa"/>
            <w:vAlign w:val="center"/>
          </w:tcPr>
          <w:p w14:paraId="6A146DD1" w14:textId="77777777" w:rsidR="00490BF5" w:rsidRDefault="00490BF5" w:rsidP="000F7906">
            <w:pPr>
              <w:spacing w:after="0"/>
              <w:jc w:val="center"/>
              <w:rPr>
                <w:ins w:id="2056" w:author="Ericsson (Felipe)" w:date="2023-11-20T10:26:00Z"/>
                <w:rFonts w:eastAsia="宋体"/>
                <w:lang w:val="en-US" w:eastAsia="zh-CN"/>
              </w:rPr>
            </w:pPr>
          </w:p>
        </w:tc>
        <w:tc>
          <w:tcPr>
            <w:tcW w:w="3167" w:type="dxa"/>
            <w:vAlign w:val="center"/>
          </w:tcPr>
          <w:p w14:paraId="2CC5D82C" w14:textId="77777777" w:rsidR="00490BF5" w:rsidRDefault="00490BF5" w:rsidP="000F7906">
            <w:pPr>
              <w:spacing w:after="0"/>
              <w:jc w:val="center"/>
              <w:rPr>
                <w:ins w:id="2057" w:author="Ericsson (Felipe)" w:date="2023-11-20T10:26:00Z"/>
                <w:rFonts w:eastAsia="宋体"/>
                <w:b/>
                <w:bCs/>
                <w:lang w:val="en-US" w:eastAsia="zh-CN"/>
              </w:rPr>
            </w:pPr>
            <w:ins w:id="2058" w:author="Ericsson (Felipe)" w:date="2023-11-20T10:26:00Z">
              <w:r>
                <w:rPr>
                  <w:rFonts w:eastAsia="宋体"/>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59" w:author="Ericsson (Felipe)" w:date="2023-11-20T10:26:00Z"/>
                <w:rFonts w:eastAsia="宋体"/>
                <w:b/>
                <w:bCs/>
                <w:lang w:val="en-US" w:eastAsia="zh-CN"/>
              </w:rPr>
            </w:pPr>
            <w:ins w:id="2060" w:author="Ericsson (Felipe)" w:date="2023-11-20T10:26:00Z">
              <w:r>
                <w:rPr>
                  <w:rFonts w:eastAsia="宋体"/>
                  <w:b/>
                  <w:bCs/>
                  <w:lang w:val="en-US" w:eastAsia="zh-CN"/>
                </w:rPr>
                <w:t>Mapped entities</w:t>
              </w:r>
            </w:ins>
          </w:p>
        </w:tc>
      </w:tr>
      <w:tr w:rsidR="00490BF5" w14:paraId="2ADAA722" w14:textId="77777777" w:rsidTr="000F7906">
        <w:trPr>
          <w:ins w:id="2061" w:author="Ericsson (Felipe)" w:date="2023-11-20T10:26:00Z"/>
        </w:trPr>
        <w:tc>
          <w:tcPr>
            <w:tcW w:w="1050" w:type="dxa"/>
            <w:vAlign w:val="center"/>
          </w:tcPr>
          <w:p w14:paraId="6B8457F1" w14:textId="77777777" w:rsidR="00490BF5" w:rsidRDefault="00490BF5" w:rsidP="000F7906">
            <w:pPr>
              <w:spacing w:after="0"/>
              <w:jc w:val="center"/>
              <w:rPr>
                <w:ins w:id="2062" w:author="Ericsson (Felipe)" w:date="2023-11-20T10:26:00Z"/>
                <w:rFonts w:eastAsia="宋体"/>
                <w:lang w:val="en-US" w:eastAsia="zh-CN"/>
              </w:rPr>
            </w:pPr>
            <w:ins w:id="2063" w:author="Ericsson (Felipe)" w:date="2023-11-20T10:26:00Z">
              <w:r>
                <w:rPr>
                  <w:rFonts w:eastAsia="宋体"/>
                  <w:lang w:val="en-US" w:eastAsia="zh-CN"/>
                </w:rPr>
                <w:t>a)</w:t>
              </w:r>
            </w:ins>
          </w:p>
        </w:tc>
        <w:tc>
          <w:tcPr>
            <w:tcW w:w="3167" w:type="dxa"/>
            <w:vAlign w:val="center"/>
          </w:tcPr>
          <w:p w14:paraId="4F2EB348" w14:textId="77777777" w:rsidR="00490BF5" w:rsidRDefault="00490BF5" w:rsidP="000F7906">
            <w:pPr>
              <w:spacing w:after="0"/>
              <w:jc w:val="center"/>
              <w:rPr>
                <w:ins w:id="2064" w:author="Ericsson (Felipe)" w:date="2023-11-20T10:26:00Z"/>
                <w:rFonts w:eastAsia="宋体"/>
                <w:lang w:val="en-US" w:eastAsia="zh-CN"/>
              </w:rPr>
            </w:pPr>
            <w:ins w:id="2065" w:author="Ericsson (Felipe)" w:date="2023-11-20T10:26:00Z">
              <w:r>
                <w:rPr>
                  <w:rFonts w:eastAsia="宋体"/>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66" w:author="Ericsson (Felipe)" w:date="2023-11-20T10:26:00Z"/>
                <w:rFonts w:eastAsia="宋体"/>
                <w:lang w:val="en-US" w:eastAsia="zh-CN"/>
              </w:rPr>
            </w:pPr>
            <w:ins w:id="2067" w:author="Ericsson (Felipe)" w:date="2023-11-20T10:26:00Z">
              <w:r>
                <w:rPr>
                  <w:rFonts w:eastAsia="宋体"/>
                  <w:lang w:val="en-US" w:eastAsia="zh-CN"/>
                </w:rPr>
                <w:t>gNB, OAM, OTT server, UE, [FFS: CN]</w:t>
              </w:r>
            </w:ins>
          </w:p>
        </w:tc>
      </w:tr>
      <w:tr w:rsidR="00490BF5" w14:paraId="63457396" w14:textId="77777777" w:rsidTr="000F7906">
        <w:trPr>
          <w:ins w:id="2068" w:author="Ericsson (Felipe)" w:date="2023-11-20T10:26:00Z"/>
        </w:trPr>
        <w:tc>
          <w:tcPr>
            <w:tcW w:w="1050" w:type="dxa"/>
            <w:vAlign w:val="center"/>
          </w:tcPr>
          <w:p w14:paraId="214A945A" w14:textId="77777777" w:rsidR="00490BF5" w:rsidRDefault="00490BF5" w:rsidP="000F7906">
            <w:pPr>
              <w:spacing w:after="0"/>
              <w:jc w:val="center"/>
              <w:rPr>
                <w:ins w:id="2069" w:author="Ericsson (Felipe)" w:date="2023-11-20T10:26:00Z"/>
                <w:rFonts w:eastAsia="宋体"/>
                <w:lang w:val="en-US" w:eastAsia="zh-CN"/>
              </w:rPr>
            </w:pPr>
            <w:ins w:id="2070" w:author="Ericsson (Felipe)" w:date="2023-11-20T10:26:00Z">
              <w:r>
                <w:rPr>
                  <w:rFonts w:eastAsia="宋体"/>
                  <w:lang w:val="en-US" w:eastAsia="zh-CN"/>
                </w:rPr>
                <w:t>b)</w:t>
              </w:r>
            </w:ins>
          </w:p>
        </w:tc>
        <w:tc>
          <w:tcPr>
            <w:tcW w:w="3167" w:type="dxa"/>
            <w:vAlign w:val="center"/>
          </w:tcPr>
          <w:p w14:paraId="452A01BC" w14:textId="77777777" w:rsidR="00490BF5" w:rsidRDefault="00490BF5" w:rsidP="000F7906">
            <w:pPr>
              <w:spacing w:after="0"/>
              <w:jc w:val="center"/>
              <w:rPr>
                <w:ins w:id="2071" w:author="Ericsson (Felipe)" w:date="2023-11-20T10:26:00Z"/>
                <w:rFonts w:eastAsia="宋体"/>
                <w:bCs/>
                <w:lang w:val="en-US" w:eastAsia="zh-CN"/>
              </w:rPr>
            </w:pPr>
            <w:ins w:id="2072" w:author="Ericsson (Felipe)" w:date="2023-11-20T10:26:00Z">
              <w:r>
                <w:rPr>
                  <w:rFonts w:eastAsia="宋体"/>
                  <w:bCs/>
                  <w:kern w:val="2"/>
                  <w:lang w:val="en-US" w:eastAsia="zh-CN"/>
                </w:rPr>
                <w:t>Model transfer/delivery</w:t>
              </w:r>
            </w:ins>
          </w:p>
        </w:tc>
        <w:tc>
          <w:tcPr>
            <w:tcW w:w="5637" w:type="dxa"/>
            <w:vAlign w:val="center"/>
          </w:tcPr>
          <w:p w14:paraId="7791563F" w14:textId="77777777" w:rsidR="00490BF5" w:rsidRDefault="00490BF5" w:rsidP="000F7906">
            <w:pPr>
              <w:spacing w:after="0"/>
              <w:rPr>
                <w:ins w:id="2073" w:author="Ericsson (Felipe)" w:date="2023-11-20T10:26:00Z"/>
                <w:rFonts w:eastAsia="宋体"/>
                <w:lang w:val="en-US" w:eastAsia="zh-CN"/>
              </w:rPr>
            </w:pPr>
            <w:ins w:id="2074" w:author="Ericsson (Felipe)" w:date="2023-11-20T10:26:00Z">
              <w:r>
                <w:rPr>
                  <w:rFonts w:eastAsia="宋体"/>
                  <w:lang w:val="en-US" w:eastAsia="zh-CN"/>
                </w:rPr>
                <w:t>For training Type 1: gNB-&gt;UE, or OAM-&gt;gNB&amp;UE, or OTT server-&gt;gNB&amp;UE, or UE-&gt;gNB, [FFS: CN-&gt;gNB&amp;UE]</w:t>
              </w:r>
            </w:ins>
          </w:p>
          <w:p w14:paraId="1DA69DA2" w14:textId="77777777" w:rsidR="00490BF5" w:rsidRDefault="00490BF5" w:rsidP="000F7906">
            <w:pPr>
              <w:spacing w:after="0"/>
              <w:rPr>
                <w:ins w:id="2075" w:author="Ericsson (Felipe)" w:date="2023-11-20T10:26:00Z"/>
                <w:rFonts w:eastAsia="宋体"/>
                <w:lang w:val="en-US" w:eastAsia="zh-CN"/>
              </w:rPr>
            </w:pPr>
            <w:ins w:id="2076" w:author="Ericsson (Felipe)" w:date="2023-11-20T10:26:00Z">
              <w:r>
                <w:rPr>
                  <w:rFonts w:eastAsia="宋体"/>
                  <w:lang w:val="en-US" w:eastAsia="zh-CN"/>
                </w:rPr>
                <w:t xml:space="preserve">For training Type 3: </w:t>
              </w:r>
            </w:ins>
          </w:p>
          <w:p w14:paraId="1BFA1550" w14:textId="77777777" w:rsidR="00490BF5" w:rsidRDefault="00490BF5" w:rsidP="00490BF5">
            <w:pPr>
              <w:numPr>
                <w:ilvl w:val="0"/>
                <w:numId w:val="48"/>
              </w:numPr>
              <w:spacing w:after="0"/>
              <w:rPr>
                <w:ins w:id="2077" w:author="Ericsson (Felipe)" w:date="2023-11-20T10:26:00Z"/>
                <w:rFonts w:eastAsia="宋体"/>
                <w:lang w:val="en-US" w:eastAsia="zh-CN"/>
              </w:rPr>
            </w:pPr>
            <w:ins w:id="2078" w:author="Ericsson (Felipe)" w:date="2023-11-20T10:26:00Z">
              <w:r>
                <w:rPr>
                  <w:rFonts w:eastAsia="宋体"/>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079" w:author="Ericsson (Felipe)" w:date="2023-11-20T10:26:00Z"/>
                <w:rFonts w:eastAsia="宋体"/>
                <w:lang w:val="en-US" w:eastAsia="zh-CN"/>
              </w:rPr>
            </w:pPr>
            <w:ins w:id="2080" w:author="Ericsson (Felipe)" w:date="2023-11-20T10:26:00Z">
              <w:r>
                <w:rPr>
                  <w:rFonts w:eastAsia="宋体"/>
                  <w:lang w:val="en-US" w:eastAsia="zh-CN"/>
                </w:rPr>
                <w:t xml:space="preserve">For NW part of two-sided model: OAM-&gt;gNB, [FFS: CN-&gt;gNB]; </w:t>
              </w:r>
            </w:ins>
          </w:p>
        </w:tc>
      </w:tr>
      <w:tr w:rsidR="00490BF5" w14:paraId="3771E6BC" w14:textId="77777777" w:rsidTr="000F7906">
        <w:trPr>
          <w:ins w:id="2081" w:author="Ericsson (Felipe)" w:date="2023-11-20T10:26:00Z"/>
        </w:trPr>
        <w:tc>
          <w:tcPr>
            <w:tcW w:w="1050" w:type="dxa"/>
            <w:vAlign w:val="center"/>
          </w:tcPr>
          <w:p w14:paraId="7A701CE7" w14:textId="77777777" w:rsidR="00490BF5" w:rsidRDefault="00490BF5" w:rsidP="000F7906">
            <w:pPr>
              <w:spacing w:after="0"/>
              <w:jc w:val="center"/>
              <w:rPr>
                <w:ins w:id="2082" w:author="Ericsson (Felipe)" w:date="2023-11-20T10:26:00Z"/>
                <w:rFonts w:eastAsia="宋体"/>
                <w:lang w:val="en-US" w:eastAsia="zh-CN"/>
              </w:rPr>
            </w:pPr>
            <w:ins w:id="2083" w:author="Ericsson (Felipe)" w:date="2023-11-20T10:26:00Z">
              <w:r>
                <w:rPr>
                  <w:rFonts w:eastAsia="宋体"/>
                  <w:lang w:val="en-US" w:eastAsia="zh-CN"/>
                </w:rPr>
                <w:lastRenderedPageBreak/>
                <w:t>c)</w:t>
              </w:r>
            </w:ins>
          </w:p>
        </w:tc>
        <w:tc>
          <w:tcPr>
            <w:tcW w:w="3167" w:type="dxa"/>
            <w:vAlign w:val="center"/>
          </w:tcPr>
          <w:p w14:paraId="3A11BAD6" w14:textId="77777777" w:rsidR="00490BF5" w:rsidRDefault="00490BF5" w:rsidP="000F7906">
            <w:pPr>
              <w:spacing w:after="0"/>
              <w:jc w:val="center"/>
              <w:rPr>
                <w:ins w:id="2084" w:author="Ericsson (Felipe)" w:date="2023-11-20T10:26:00Z"/>
                <w:rFonts w:eastAsia="宋体"/>
                <w:bCs/>
                <w:lang w:val="en-US" w:eastAsia="zh-CN"/>
              </w:rPr>
            </w:pPr>
            <w:ins w:id="2085" w:author="Ericsson (Felipe)" w:date="2023-11-20T10:26:00Z">
              <w:r>
                <w:rPr>
                  <w:rFonts w:eastAsia="宋体"/>
                  <w:bCs/>
                  <w:kern w:val="2"/>
                  <w:lang w:val="en-US" w:eastAsia="zh-CN"/>
                </w:rPr>
                <w:t>Inference</w:t>
              </w:r>
            </w:ins>
          </w:p>
        </w:tc>
        <w:tc>
          <w:tcPr>
            <w:tcW w:w="5637" w:type="dxa"/>
            <w:vAlign w:val="center"/>
          </w:tcPr>
          <w:p w14:paraId="55397364" w14:textId="77777777" w:rsidR="00490BF5" w:rsidRDefault="00490BF5" w:rsidP="000F7906">
            <w:pPr>
              <w:spacing w:after="0"/>
              <w:jc w:val="center"/>
              <w:rPr>
                <w:ins w:id="2086" w:author="Ericsson (Felipe)" w:date="2023-11-20T10:26:00Z"/>
                <w:rFonts w:eastAsia="宋体"/>
                <w:kern w:val="2"/>
                <w:lang w:val="en-US" w:eastAsia="zh-CN"/>
              </w:rPr>
            </w:pPr>
            <w:ins w:id="2087" w:author="Ericsson (Felipe)" w:date="2023-11-20T10:26:00Z">
              <w:r>
                <w:rPr>
                  <w:rFonts w:eastAsia="宋体"/>
                  <w:kern w:val="2"/>
                  <w:lang w:val="en-US" w:eastAsia="zh-CN"/>
                </w:rPr>
                <w:t xml:space="preserve">NW </w:t>
              </w:r>
              <w:r>
                <w:rPr>
                  <w:rFonts w:eastAsia="宋体"/>
                  <w:lang w:val="en-US" w:eastAsia="zh-CN"/>
                </w:rPr>
                <w:t>part of two-sided model</w:t>
              </w:r>
              <w:r>
                <w:rPr>
                  <w:rFonts w:eastAsia="宋体"/>
                  <w:kern w:val="2"/>
                  <w:lang w:val="en-US" w:eastAsia="zh-CN"/>
                </w:rPr>
                <w:t>: gNB</w:t>
              </w:r>
            </w:ins>
          </w:p>
          <w:p w14:paraId="180CA064" w14:textId="77777777" w:rsidR="00490BF5" w:rsidRDefault="00490BF5" w:rsidP="000F7906">
            <w:pPr>
              <w:spacing w:after="0"/>
              <w:jc w:val="center"/>
              <w:rPr>
                <w:ins w:id="2088" w:author="Ericsson (Felipe)" w:date="2023-11-20T10:26:00Z"/>
                <w:rFonts w:eastAsia="宋体"/>
                <w:lang w:val="en-US" w:eastAsia="zh-CN"/>
              </w:rPr>
            </w:pPr>
            <w:ins w:id="2089" w:author="Ericsson (Felipe)" w:date="2023-11-20T10:26:00Z">
              <w:r>
                <w:rPr>
                  <w:rFonts w:eastAsia="宋体"/>
                  <w:kern w:val="2"/>
                  <w:lang w:val="en-US" w:eastAsia="zh-CN"/>
                </w:rPr>
                <w:t xml:space="preserve">UE </w:t>
              </w:r>
              <w:r>
                <w:rPr>
                  <w:rFonts w:eastAsia="宋体"/>
                  <w:lang w:val="en-US" w:eastAsia="zh-CN"/>
                </w:rPr>
                <w:t>part of two-sided model</w:t>
              </w:r>
              <w:r>
                <w:rPr>
                  <w:rFonts w:eastAsia="宋体"/>
                  <w:kern w:val="2"/>
                  <w:lang w:val="en-US" w:eastAsia="zh-CN"/>
                </w:rPr>
                <w:t>: UE</w:t>
              </w:r>
            </w:ins>
          </w:p>
        </w:tc>
      </w:tr>
      <w:tr w:rsidR="00490BF5" w14:paraId="5C949816" w14:textId="77777777" w:rsidTr="000F7906">
        <w:trPr>
          <w:ins w:id="2090" w:author="Ericsson (Felipe)" w:date="2023-11-20T10:26:00Z"/>
        </w:trPr>
        <w:tc>
          <w:tcPr>
            <w:tcW w:w="1050" w:type="dxa"/>
            <w:vAlign w:val="center"/>
          </w:tcPr>
          <w:p w14:paraId="27AD7BF0" w14:textId="77777777" w:rsidR="00490BF5" w:rsidRDefault="00490BF5" w:rsidP="000F7906">
            <w:pPr>
              <w:spacing w:after="0"/>
              <w:jc w:val="center"/>
              <w:rPr>
                <w:ins w:id="2091" w:author="Ericsson (Felipe)" w:date="2023-11-20T10:26:00Z"/>
                <w:rFonts w:eastAsia="宋体"/>
                <w:lang w:val="en-US" w:eastAsia="zh-CN"/>
              </w:rPr>
            </w:pPr>
            <w:ins w:id="2092" w:author="Ericsson (Felipe)" w:date="2023-11-20T10:26:00Z">
              <w:r>
                <w:rPr>
                  <w:rFonts w:eastAsia="宋体"/>
                  <w:lang w:val="en-US" w:eastAsia="zh-CN"/>
                </w:rPr>
                <w:t>d)</w:t>
              </w:r>
            </w:ins>
          </w:p>
        </w:tc>
        <w:tc>
          <w:tcPr>
            <w:tcW w:w="3167" w:type="dxa"/>
            <w:vAlign w:val="center"/>
          </w:tcPr>
          <w:p w14:paraId="45785E29" w14:textId="77777777" w:rsidR="00490BF5" w:rsidRDefault="00490BF5" w:rsidP="000F7906">
            <w:pPr>
              <w:spacing w:after="0"/>
              <w:jc w:val="center"/>
              <w:rPr>
                <w:ins w:id="2093" w:author="Ericsson (Felipe)" w:date="2023-11-20T10:26:00Z"/>
                <w:rFonts w:eastAsia="宋体"/>
                <w:bCs/>
                <w:lang w:val="en-US" w:eastAsia="zh-CN"/>
              </w:rPr>
            </w:pPr>
            <w:ins w:id="2094" w:author="Ericsson (Felipe)" w:date="2023-11-20T10:26:00Z">
              <w:r>
                <w:rPr>
                  <w:rFonts w:eastAsia="宋体"/>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095" w:author="Ericsson (Felipe)" w:date="2023-11-20T10:26:00Z"/>
                <w:rFonts w:eastAsia="宋体"/>
                <w:kern w:val="2"/>
                <w:lang w:val="en-US" w:eastAsia="zh-CN"/>
              </w:rPr>
            </w:pPr>
            <w:ins w:id="2096" w:author="Ericsson (Felipe)" w:date="2023-11-20T10:26:00Z">
              <w:r>
                <w:rPr>
                  <w:rFonts w:eastAsia="宋体"/>
                  <w:kern w:val="2"/>
                  <w:lang w:val="en-US" w:eastAsia="zh-CN"/>
                </w:rPr>
                <w:t>NW-side: NW monitors the performance</w:t>
              </w:r>
            </w:ins>
          </w:p>
          <w:p w14:paraId="4BDC46CA" w14:textId="77777777" w:rsidR="00490BF5" w:rsidRDefault="00490BF5" w:rsidP="000F7906">
            <w:pPr>
              <w:spacing w:after="0"/>
              <w:jc w:val="center"/>
              <w:rPr>
                <w:ins w:id="2097" w:author="Ericsson (Felipe)" w:date="2023-11-20T10:26:00Z"/>
                <w:rFonts w:eastAsia="宋体"/>
                <w:lang w:val="en-US" w:eastAsia="zh-CN"/>
              </w:rPr>
            </w:pPr>
            <w:ins w:id="2098" w:author="Ericsson (Felipe)" w:date="2023-11-20T10:26:00Z">
              <w:r>
                <w:rPr>
                  <w:rFonts w:eastAsia="宋体"/>
                  <w:kern w:val="2"/>
                  <w:lang w:val="en-US" w:eastAsia="zh-CN"/>
                </w:rPr>
                <w:t>UE-side: UE monitors the performance and may report to NW</w:t>
              </w:r>
            </w:ins>
          </w:p>
        </w:tc>
      </w:tr>
      <w:tr w:rsidR="00490BF5" w14:paraId="572785BC" w14:textId="77777777" w:rsidTr="000F7906">
        <w:trPr>
          <w:ins w:id="2099" w:author="Ericsson (Felipe)" w:date="2023-11-20T10:26:00Z"/>
        </w:trPr>
        <w:tc>
          <w:tcPr>
            <w:tcW w:w="1050" w:type="dxa"/>
            <w:vAlign w:val="center"/>
          </w:tcPr>
          <w:p w14:paraId="4B9B62A0" w14:textId="77777777" w:rsidR="00490BF5" w:rsidRDefault="00490BF5" w:rsidP="000F7906">
            <w:pPr>
              <w:spacing w:after="0"/>
              <w:jc w:val="center"/>
              <w:rPr>
                <w:ins w:id="2100" w:author="Ericsson (Felipe)" w:date="2023-11-20T10:26:00Z"/>
                <w:rFonts w:eastAsia="宋体"/>
                <w:lang w:val="en-US" w:eastAsia="zh-CN"/>
              </w:rPr>
            </w:pPr>
            <w:ins w:id="2101" w:author="Ericsson (Felipe)" w:date="2023-11-20T10:26:00Z">
              <w:r>
                <w:rPr>
                  <w:rFonts w:eastAsia="宋体"/>
                  <w:lang w:val="en-US" w:eastAsia="zh-CN"/>
                </w:rPr>
                <w:t>e)</w:t>
              </w:r>
            </w:ins>
          </w:p>
        </w:tc>
        <w:tc>
          <w:tcPr>
            <w:tcW w:w="3167" w:type="dxa"/>
            <w:vAlign w:val="center"/>
          </w:tcPr>
          <w:p w14:paraId="23237DC7" w14:textId="77777777" w:rsidR="00490BF5" w:rsidRDefault="00490BF5" w:rsidP="000F7906">
            <w:pPr>
              <w:spacing w:after="0"/>
              <w:jc w:val="center"/>
              <w:rPr>
                <w:ins w:id="2102" w:author="Ericsson (Felipe)" w:date="2023-11-20T10:26:00Z"/>
                <w:rFonts w:eastAsia="宋体"/>
                <w:bCs/>
                <w:kern w:val="2"/>
                <w:lang w:val="en-US" w:eastAsia="zh-CN"/>
              </w:rPr>
            </w:pPr>
            <w:ins w:id="2103" w:author="Ericsson (Felipe)" w:date="2023-11-20T10:26:00Z">
              <w:r>
                <w:rPr>
                  <w:rFonts w:eastAsia="宋体"/>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04" w:author="Ericsson (Felipe)" w:date="2023-11-20T10:26:00Z"/>
                <w:rFonts w:eastAsia="宋体"/>
                <w:kern w:val="2"/>
                <w:lang w:val="en-US" w:eastAsia="zh-CN"/>
              </w:rPr>
            </w:pPr>
            <w:ins w:id="2105" w:author="Ericsson (Felipe)" w:date="2023-11-20T10:26:00Z">
              <w:r>
                <w:rPr>
                  <w:rFonts w:eastAsia="宋体"/>
                  <w:kern w:val="2"/>
                  <w:lang w:val="en-US" w:eastAsia="zh-CN"/>
                </w:rPr>
                <w:t>gNB, [FFS: UE]</w:t>
              </w:r>
            </w:ins>
          </w:p>
        </w:tc>
      </w:tr>
    </w:tbl>
    <w:p w14:paraId="22427436" w14:textId="77777777" w:rsidR="00490BF5" w:rsidRDefault="00490BF5" w:rsidP="00490BF5">
      <w:pPr>
        <w:spacing w:after="0"/>
        <w:jc w:val="both"/>
        <w:rPr>
          <w:ins w:id="2106" w:author="Ericsson (Felipe)" w:date="2023-11-20T10:26:00Z"/>
          <w:rFonts w:eastAsia="宋体"/>
          <w:lang w:val="en-US" w:eastAsia="zh-CN"/>
        </w:rPr>
      </w:pPr>
      <w:ins w:id="2107" w:author="Ericsson (Felipe)" w:date="2023-11-20T10:26:00Z">
        <w:r>
          <w:rPr>
            <w:rFonts w:eastAsia="宋体"/>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08" w:author="Ericsson (Felipe)" w:date="2023-11-20T10:26:00Z"/>
          <w:rFonts w:eastAsia="宋体"/>
          <w:lang w:val="en-US" w:eastAsia="zh-CN"/>
        </w:rPr>
      </w:pPr>
      <w:ins w:id="2109" w:author="Ericsson (Felipe)" w:date="2023-11-20T10:26:00Z">
        <w:r>
          <w:rPr>
            <w:rFonts w:eastAsia="宋体"/>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10" w:author="Ericsson (Felipe)" w:date="2023-11-20T10:26:00Z"/>
          <w:rFonts w:eastAsia="宋体"/>
          <w:lang w:val="en-US" w:eastAsia="zh-CN"/>
        </w:rPr>
      </w:pPr>
      <w:ins w:id="2111" w:author="Ericsson (Felipe)" w:date="2023-11-20T10:26:00Z">
        <w:r>
          <w:rPr>
            <w:rFonts w:eastAsia="宋体"/>
            <w:lang w:val="en-US" w:eastAsia="zh-CN"/>
          </w:rPr>
          <w:t xml:space="preserve">Note 3: Whether/how OAM is to be involved may need to consult RAN3, SA5. </w:t>
        </w:r>
      </w:ins>
    </w:p>
    <w:p w14:paraId="4B0ED5F5" w14:textId="77777777" w:rsidR="00490BF5" w:rsidRDefault="00490BF5" w:rsidP="00490BF5">
      <w:pPr>
        <w:spacing w:after="0"/>
        <w:jc w:val="both"/>
        <w:rPr>
          <w:ins w:id="2112" w:author="Ericsson (Felipe)" w:date="2023-11-20T10:26:00Z"/>
          <w:rFonts w:eastAsia="宋体"/>
          <w:lang w:val="en-US" w:eastAsia="zh-CN"/>
        </w:rPr>
      </w:pPr>
      <w:ins w:id="2113" w:author="Ericsson (Felipe)" w:date="2023-11-20T10:26:00Z">
        <w:r>
          <w:rPr>
            <w:rFonts w:eastAsia="宋体"/>
            <w:lang w:val="en-US" w:eastAsia="zh-CN"/>
          </w:rPr>
          <w:t>Note 4: Whether/how CN is to be involved may need to consult RAN3, SA2.</w:t>
        </w:r>
      </w:ins>
    </w:p>
    <w:p w14:paraId="1332F272" w14:textId="77777777" w:rsidR="00490BF5" w:rsidRDefault="00490BF5" w:rsidP="00490BF5">
      <w:pPr>
        <w:spacing w:after="0"/>
        <w:jc w:val="both"/>
        <w:rPr>
          <w:ins w:id="2114" w:author="Ericsson (Felipe)" w:date="2023-11-20T10:26:00Z"/>
          <w:rFonts w:eastAsia="宋体"/>
          <w:lang w:val="en-US" w:eastAsia="zh-CN"/>
        </w:rPr>
      </w:pPr>
      <w:ins w:id="2115" w:author="Ericsson (Felipe)" w:date="2023-11-20T10:26:00Z">
        <w:r>
          <w:br/>
        </w:r>
      </w:ins>
    </w:p>
    <w:p w14:paraId="248BBC1C" w14:textId="77777777" w:rsidR="00490BF5" w:rsidRDefault="00490BF5" w:rsidP="00490BF5">
      <w:pPr>
        <w:pStyle w:val="ae"/>
        <w:numPr>
          <w:ilvl w:val="0"/>
          <w:numId w:val="45"/>
        </w:numPr>
        <w:rPr>
          <w:ins w:id="2116" w:author="Ericsson (Felipe)" w:date="2023-11-20T10:26:00Z"/>
          <w:lang w:val="en-US" w:eastAsia="zh-CN"/>
        </w:rPr>
      </w:pPr>
      <w:ins w:id="2117"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18" w:author="Ericsson (Felipe)" w:date="2023-11-20T10:26:00Z"/>
          <w:rFonts w:eastAsia="宋体"/>
          <w:lang w:val="en-US" w:eastAsia="zh-CN"/>
        </w:rPr>
      </w:pPr>
      <w:ins w:id="2119" w:author="Ericsson (Felipe)" w:date="2023-11-20T10:26:00Z">
        <w:r>
          <w:rPr>
            <w:rFonts w:eastAsia="宋体"/>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20" w:author="Ericsson (Felipe)" w:date="2023-11-20T10:26:00Z"/>
          <w:rFonts w:eastAsia="宋体"/>
          <w:lang w:val="en-US" w:eastAsia="zh-CN"/>
        </w:rPr>
      </w:pPr>
      <w:ins w:id="2121" w:author="Ericsson (Felipe)" w:date="2023-11-20T10:26:00Z">
        <w:r>
          <w:rPr>
            <w:rFonts w:eastAsia="宋体"/>
            <w:lang w:val="en-US" w:eastAsia="zh-CN"/>
          </w:rPr>
          <w:t>Table 2: The mapping of AI/ML functions to physical entities for beam management with UE-side model</w:t>
        </w:r>
      </w:ins>
    </w:p>
    <w:tbl>
      <w:tblPr>
        <w:tblStyle w:val="ab"/>
        <w:tblW w:w="0" w:type="auto"/>
        <w:tblLook w:val="04A0" w:firstRow="1" w:lastRow="0" w:firstColumn="1" w:lastColumn="0" w:noHBand="0" w:noVBand="1"/>
      </w:tblPr>
      <w:tblGrid>
        <w:gridCol w:w="1184"/>
        <w:gridCol w:w="3658"/>
        <w:gridCol w:w="4842"/>
      </w:tblGrid>
      <w:tr w:rsidR="00490BF5" w14:paraId="023D1383" w14:textId="77777777" w:rsidTr="000F7906">
        <w:trPr>
          <w:ins w:id="2122" w:author="Ericsson (Felipe)" w:date="2023-11-20T10:26:00Z"/>
        </w:trPr>
        <w:tc>
          <w:tcPr>
            <w:tcW w:w="1206" w:type="dxa"/>
            <w:vAlign w:val="center"/>
          </w:tcPr>
          <w:p w14:paraId="684062FE" w14:textId="77777777" w:rsidR="00490BF5" w:rsidRDefault="00490BF5" w:rsidP="000F7906">
            <w:pPr>
              <w:spacing w:after="0"/>
              <w:jc w:val="center"/>
              <w:rPr>
                <w:ins w:id="2123" w:author="Ericsson (Felipe)" w:date="2023-11-20T10:26:00Z"/>
                <w:rFonts w:eastAsia="宋体"/>
                <w:lang w:val="en-US" w:eastAsia="zh-CN"/>
              </w:rPr>
            </w:pPr>
          </w:p>
        </w:tc>
        <w:tc>
          <w:tcPr>
            <w:tcW w:w="3709" w:type="dxa"/>
            <w:vAlign w:val="center"/>
          </w:tcPr>
          <w:p w14:paraId="0922913B" w14:textId="77777777" w:rsidR="00490BF5" w:rsidRDefault="00490BF5" w:rsidP="000F7906">
            <w:pPr>
              <w:spacing w:after="0"/>
              <w:jc w:val="center"/>
              <w:rPr>
                <w:ins w:id="2124" w:author="Ericsson (Felipe)" w:date="2023-11-20T10:26:00Z"/>
                <w:rFonts w:eastAsia="宋体"/>
                <w:b/>
                <w:bCs/>
                <w:lang w:val="en-US" w:eastAsia="zh-CN"/>
              </w:rPr>
            </w:pPr>
            <w:ins w:id="2125" w:author="Ericsson (Felipe)" w:date="2023-11-20T10:26:00Z">
              <w:r>
                <w:rPr>
                  <w:rFonts w:eastAsia="宋体"/>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26" w:author="Ericsson (Felipe)" w:date="2023-11-20T10:26:00Z"/>
                <w:rFonts w:eastAsia="宋体"/>
                <w:b/>
                <w:bCs/>
                <w:lang w:val="en-US" w:eastAsia="zh-CN"/>
              </w:rPr>
            </w:pPr>
            <w:ins w:id="2127" w:author="Ericsson (Felipe)" w:date="2023-11-20T10:26:00Z">
              <w:r>
                <w:rPr>
                  <w:rFonts w:eastAsia="宋体"/>
                  <w:b/>
                  <w:bCs/>
                  <w:lang w:val="en-US" w:eastAsia="zh-CN"/>
                </w:rPr>
                <w:t>Mapped entities</w:t>
              </w:r>
            </w:ins>
          </w:p>
        </w:tc>
      </w:tr>
      <w:tr w:rsidR="00490BF5" w14:paraId="013F3248" w14:textId="77777777" w:rsidTr="000F7906">
        <w:trPr>
          <w:ins w:id="2128" w:author="Ericsson (Felipe)" w:date="2023-11-20T10:26:00Z"/>
        </w:trPr>
        <w:tc>
          <w:tcPr>
            <w:tcW w:w="1206" w:type="dxa"/>
            <w:vAlign w:val="center"/>
          </w:tcPr>
          <w:p w14:paraId="7C224BA6" w14:textId="77777777" w:rsidR="00490BF5" w:rsidRDefault="00490BF5" w:rsidP="000F7906">
            <w:pPr>
              <w:spacing w:after="0"/>
              <w:jc w:val="center"/>
              <w:rPr>
                <w:ins w:id="2129" w:author="Ericsson (Felipe)" w:date="2023-11-20T10:26:00Z"/>
                <w:rFonts w:eastAsia="宋体"/>
                <w:lang w:val="en-US" w:eastAsia="zh-CN"/>
              </w:rPr>
            </w:pPr>
            <w:ins w:id="2130" w:author="Ericsson (Felipe)" w:date="2023-11-20T10:26:00Z">
              <w:r>
                <w:rPr>
                  <w:rFonts w:eastAsia="宋体"/>
                  <w:lang w:val="en-US" w:eastAsia="zh-CN"/>
                </w:rPr>
                <w:t>a)</w:t>
              </w:r>
            </w:ins>
          </w:p>
        </w:tc>
        <w:tc>
          <w:tcPr>
            <w:tcW w:w="3709" w:type="dxa"/>
            <w:vAlign w:val="center"/>
          </w:tcPr>
          <w:p w14:paraId="4ABD0EF3" w14:textId="77777777" w:rsidR="00490BF5" w:rsidRDefault="00490BF5" w:rsidP="000F7906">
            <w:pPr>
              <w:spacing w:after="0"/>
              <w:jc w:val="center"/>
              <w:rPr>
                <w:ins w:id="2131" w:author="Ericsson (Felipe)" w:date="2023-11-20T10:26:00Z"/>
                <w:rFonts w:eastAsia="宋体"/>
                <w:lang w:val="en-US" w:eastAsia="zh-CN"/>
              </w:rPr>
            </w:pPr>
            <w:ins w:id="2132" w:author="Ericsson (Felipe)" w:date="2023-11-20T10:26:00Z">
              <w:r>
                <w:rPr>
                  <w:rFonts w:eastAsia="宋体"/>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33" w:author="Ericsson (Felipe)" w:date="2023-11-20T10:26:00Z"/>
                <w:rFonts w:eastAsia="宋体"/>
                <w:lang w:val="en-US" w:eastAsia="zh-CN"/>
              </w:rPr>
            </w:pPr>
            <w:ins w:id="2134" w:author="Ericsson (Felipe)" w:date="2023-11-20T10:26:00Z">
              <w:r>
                <w:rPr>
                  <w:rFonts w:eastAsia="宋体"/>
                  <w:lang w:val="en-US" w:eastAsia="zh-CN"/>
                </w:rPr>
                <w:t xml:space="preserve">UE-side OTT server, UE, [FFS: gNB, OAM, CN] </w:t>
              </w:r>
            </w:ins>
          </w:p>
        </w:tc>
      </w:tr>
      <w:tr w:rsidR="00490BF5" w14:paraId="74480512" w14:textId="77777777" w:rsidTr="000F7906">
        <w:trPr>
          <w:ins w:id="2135" w:author="Ericsson (Felipe)" w:date="2023-11-20T10:26:00Z"/>
        </w:trPr>
        <w:tc>
          <w:tcPr>
            <w:tcW w:w="1206" w:type="dxa"/>
            <w:vAlign w:val="center"/>
          </w:tcPr>
          <w:p w14:paraId="707892A6" w14:textId="77777777" w:rsidR="00490BF5" w:rsidRDefault="00490BF5" w:rsidP="000F7906">
            <w:pPr>
              <w:spacing w:after="0"/>
              <w:jc w:val="center"/>
              <w:rPr>
                <w:ins w:id="2136" w:author="Ericsson (Felipe)" w:date="2023-11-20T10:26:00Z"/>
                <w:rFonts w:eastAsia="宋体"/>
                <w:lang w:val="en-US" w:eastAsia="zh-CN"/>
              </w:rPr>
            </w:pPr>
            <w:ins w:id="2137" w:author="Ericsson (Felipe)" w:date="2023-11-20T10:26:00Z">
              <w:r>
                <w:rPr>
                  <w:rFonts w:eastAsia="宋体"/>
                  <w:lang w:val="en-US" w:eastAsia="zh-CN"/>
                </w:rPr>
                <w:t>b)</w:t>
              </w:r>
            </w:ins>
          </w:p>
        </w:tc>
        <w:tc>
          <w:tcPr>
            <w:tcW w:w="3709" w:type="dxa"/>
            <w:vAlign w:val="center"/>
          </w:tcPr>
          <w:p w14:paraId="5C9EE7BC" w14:textId="77777777" w:rsidR="00490BF5" w:rsidRDefault="00490BF5" w:rsidP="000F7906">
            <w:pPr>
              <w:spacing w:after="0"/>
              <w:jc w:val="center"/>
              <w:rPr>
                <w:ins w:id="2138" w:author="Ericsson (Felipe)" w:date="2023-11-20T10:26:00Z"/>
                <w:rFonts w:eastAsia="宋体"/>
                <w:bCs/>
                <w:lang w:val="en-US" w:eastAsia="zh-CN"/>
              </w:rPr>
            </w:pPr>
            <w:ins w:id="2139" w:author="Ericsson (Felipe)" w:date="2023-11-20T10:26:00Z">
              <w:r>
                <w:rPr>
                  <w:rFonts w:eastAsia="宋体"/>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40" w:author="Ericsson (Felipe)" w:date="2023-11-20T10:26:00Z"/>
                <w:rFonts w:eastAsia="宋体"/>
                <w:lang w:val="en-US" w:eastAsia="zh-CN"/>
              </w:rPr>
            </w:pPr>
            <w:ins w:id="2141" w:author="Ericsson (Felipe)" w:date="2023-11-20T10:26:00Z">
              <w:r>
                <w:rPr>
                  <w:rFonts w:eastAsia="宋体"/>
                  <w:lang w:val="en-US" w:eastAsia="zh-CN"/>
                </w:rPr>
                <w:t xml:space="preserve">UE-side OTT server-&gt;UE, [FFS: gNB-&gt;UE, or OAM-&gt;UE, or CN-&gt;UE] </w:t>
              </w:r>
            </w:ins>
          </w:p>
        </w:tc>
      </w:tr>
      <w:tr w:rsidR="00490BF5" w14:paraId="753672B5" w14:textId="77777777" w:rsidTr="000F7906">
        <w:trPr>
          <w:ins w:id="2142" w:author="Ericsson (Felipe)" w:date="2023-11-20T10:26:00Z"/>
        </w:trPr>
        <w:tc>
          <w:tcPr>
            <w:tcW w:w="1206" w:type="dxa"/>
            <w:vAlign w:val="center"/>
          </w:tcPr>
          <w:p w14:paraId="09F77BCD" w14:textId="77777777" w:rsidR="00490BF5" w:rsidRDefault="00490BF5" w:rsidP="000F7906">
            <w:pPr>
              <w:spacing w:after="0"/>
              <w:jc w:val="center"/>
              <w:rPr>
                <w:ins w:id="2143" w:author="Ericsson (Felipe)" w:date="2023-11-20T10:26:00Z"/>
                <w:rFonts w:eastAsia="宋体"/>
                <w:lang w:val="en-US" w:eastAsia="zh-CN"/>
              </w:rPr>
            </w:pPr>
            <w:ins w:id="2144" w:author="Ericsson (Felipe)" w:date="2023-11-20T10:26:00Z">
              <w:r>
                <w:rPr>
                  <w:rFonts w:eastAsia="宋体"/>
                  <w:lang w:val="en-US" w:eastAsia="zh-CN"/>
                </w:rPr>
                <w:t>c)</w:t>
              </w:r>
            </w:ins>
          </w:p>
        </w:tc>
        <w:tc>
          <w:tcPr>
            <w:tcW w:w="3709" w:type="dxa"/>
            <w:vAlign w:val="center"/>
          </w:tcPr>
          <w:p w14:paraId="76552F7A" w14:textId="77777777" w:rsidR="00490BF5" w:rsidRDefault="00490BF5" w:rsidP="000F7906">
            <w:pPr>
              <w:spacing w:after="0"/>
              <w:jc w:val="center"/>
              <w:rPr>
                <w:ins w:id="2145" w:author="Ericsson (Felipe)" w:date="2023-11-20T10:26:00Z"/>
                <w:rFonts w:eastAsia="宋体"/>
                <w:bCs/>
                <w:lang w:val="en-US" w:eastAsia="zh-CN"/>
              </w:rPr>
            </w:pPr>
            <w:ins w:id="2146" w:author="Ericsson (Felipe)" w:date="2023-11-20T10:26:00Z">
              <w:r>
                <w:rPr>
                  <w:rFonts w:eastAsia="宋体"/>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47" w:author="Ericsson (Felipe)" w:date="2023-11-20T10:26:00Z"/>
                <w:rFonts w:eastAsia="宋体"/>
                <w:lang w:val="en-US" w:eastAsia="zh-CN"/>
              </w:rPr>
            </w:pPr>
            <w:ins w:id="2148" w:author="Ericsson (Felipe)" w:date="2023-11-20T10:26:00Z">
              <w:r>
                <w:rPr>
                  <w:rFonts w:eastAsia="宋体"/>
                  <w:kern w:val="2"/>
                  <w:lang w:val="en-US" w:eastAsia="zh-CN"/>
                </w:rPr>
                <w:t>UE</w:t>
              </w:r>
            </w:ins>
          </w:p>
        </w:tc>
      </w:tr>
      <w:tr w:rsidR="00490BF5" w14:paraId="1D099815" w14:textId="77777777" w:rsidTr="000F7906">
        <w:trPr>
          <w:ins w:id="2149" w:author="Ericsson (Felipe)" w:date="2023-11-20T10:26:00Z"/>
        </w:trPr>
        <w:tc>
          <w:tcPr>
            <w:tcW w:w="1206" w:type="dxa"/>
            <w:vAlign w:val="center"/>
          </w:tcPr>
          <w:p w14:paraId="44DB71E7" w14:textId="77777777" w:rsidR="00490BF5" w:rsidRDefault="00490BF5" w:rsidP="000F7906">
            <w:pPr>
              <w:spacing w:after="0"/>
              <w:jc w:val="center"/>
              <w:rPr>
                <w:ins w:id="2150" w:author="Ericsson (Felipe)" w:date="2023-11-20T10:26:00Z"/>
                <w:rFonts w:eastAsia="宋体"/>
                <w:lang w:val="en-US" w:eastAsia="zh-CN"/>
              </w:rPr>
            </w:pPr>
            <w:ins w:id="2151" w:author="Ericsson (Felipe)" w:date="2023-11-20T10:26:00Z">
              <w:r>
                <w:rPr>
                  <w:rFonts w:eastAsia="宋体"/>
                  <w:lang w:val="en-US" w:eastAsia="zh-CN"/>
                </w:rPr>
                <w:t>d)</w:t>
              </w:r>
            </w:ins>
          </w:p>
        </w:tc>
        <w:tc>
          <w:tcPr>
            <w:tcW w:w="3709" w:type="dxa"/>
            <w:vAlign w:val="center"/>
          </w:tcPr>
          <w:p w14:paraId="31AD9757" w14:textId="77777777" w:rsidR="00490BF5" w:rsidRDefault="00490BF5" w:rsidP="000F7906">
            <w:pPr>
              <w:spacing w:after="0"/>
              <w:jc w:val="center"/>
              <w:rPr>
                <w:ins w:id="2152" w:author="Ericsson (Felipe)" w:date="2023-11-20T10:26:00Z"/>
                <w:rFonts w:eastAsia="宋体"/>
                <w:bCs/>
                <w:lang w:val="en-US" w:eastAsia="zh-CN"/>
              </w:rPr>
            </w:pPr>
            <w:ins w:id="2153" w:author="Ericsson (Felipe)" w:date="2023-11-20T10:26:00Z">
              <w:r>
                <w:rPr>
                  <w:rFonts w:eastAsia="宋体"/>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54" w:author="Ericsson (Felipe)" w:date="2023-11-20T10:26:00Z"/>
                <w:rFonts w:eastAsia="宋体"/>
                <w:lang w:val="en-US" w:eastAsia="zh-CN"/>
              </w:rPr>
            </w:pPr>
            <w:ins w:id="2155" w:author="Ericsson (Felipe)" w:date="2023-11-20T10:26:00Z">
              <w:r>
                <w:rPr>
                  <w:rFonts w:eastAsia="宋体"/>
                  <w:kern w:val="2"/>
                  <w:lang w:val="en-US" w:eastAsia="zh-CN"/>
                </w:rPr>
                <w:t>UE (UE monitors the performance, and may report to gNB), gNB (gNB monitors the performance)</w:t>
              </w:r>
            </w:ins>
          </w:p>
        </w:tc>
      </w:tr>
      <w:tr w:rsidR="00490BF5" w14:paraId="29F44B9F" w14:textId="77777777" w:rsidTr="000F7906">
        <w:trPr>
          <w:ins w:id="2156" w:author="Ericsson (Felipe)" w:date="2023-11-20T10:26:00Z"/>
        </w:trPr>
        <w:tc>
          <w:tcPr>
            <w:tcW w:w="1206" w:type="dxa"/>
            <w:vAlign w:val="center"/>
          </w:tcPr>
          <w:p w14:paraId="141C15C1" w14:textId="77777777" w:rsidR="00490BF5" w:rsidRDefault="00490BF5" w:rsidP="000F7906">
            <w:pPr>
              <w:spacing w:after="0"/>
              <w:jc w:val="center"/>
              <w:rPr>
                <w:ins w:id="2157" w:author="Ericsson (Felipe)" w:date="2023-11-20T10:26:00Z"/>
                <w:rFonts w:eastAsia="宋体"/>
                <w:lang w:val="en-US" w:eastAsia="zh-CN"/>
              </w:rPr>
            </w:pPr>
            <w:ins w:id="2158" w:author="Ericsson (Felipe)" w:date="2023-11-20T10:26:00Z">
              <w:r>
                <w:rPr>
                  <w:rFonts w:eastAsia="宋体"/>
                  <w:lang w:val="en-US" w:eastAsia="zh-CN"/>
                </w:rPr>
                <w:t>e)</w:t>
              </w:r>
            </w:ins>
          </w:p>
        </w:tc>
        <w:tc>
          <w:tcPr>
            <w:tcW w:w="3709" w:type="dxa"/>
            <w:vAlign w:val="center"/>
          </w:tcPr>
          <w:p w14:paraId="147B4277" w14:textId="77777777" w:rsidR="00490BF5" w:rsidRDefault="00490BF5" w:rsidP="000F7906">
            <w:pPr>
              <w:spacing w:after="0"/>
              <w:jc w:val="center"/>
              <w:rPr>
                <w:ins w:id="2159" w:author="Ericsson (Felipe)" w:date="2023-11-20T10:26:00Z"/>
                <w:rFonts w:eastAsia="宋体"/>
                <w:bCs/>
                <w:kern w:val="2"/>
                <w:lang w:val="en-US" w:eastAsia="zh-CN"/>
              </w:rPr>
            </w:pPr>
            <w:ins w:id="2160" w:author="Ericsson (Felipe)" w:date="2023-11-20T10:26:00Z">
              <w:r>
                <w:rPr>
                  <w:rFonts w:eastAsia="宋体"/>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61" w:author="Ericsson (Felipe)" w:date="2023-11-20T10:26:00Z"/>
                <w:rFonts w:eastAsia="宋体"/>
                <w:kern w:val="2"/>
                <w:lang w:val="en-US" w:eastAsia="zh-CN"/>
              </w:rPr>
            </w:pPr>
            <w:ins w:id="2162" w:author="Ericsson (Felipe)" w:date="2023-11-20T10:26:00Z">
              <w:r>
                <w:rPr>
                  <w:rFonts w:eastAsia="宋体"/>
                  <w:kern w:val="2"/>
                  <w:lang w:val="en-US" w:eastAsia="zh-CN"/>
                </w:rPr>
                <w:t xml:space="preserve">gNB if monitoring resides at UE or gNB, </w:t>
              </w:r>
            </w:ins>
          </w:p>
          <w:p w14:paraId="51D315B3" w14:textId="77777777" w:rsidR="00490BF5" w:rsidRDefault="00490BF5" w:rsidP="000F7906">
            <w:pPr>
              <w:spacing w:after="0"/>
              <w:jc w:val="center"/>
              <w:rPr>
                <w:ins w:id="2163" w:author="Ericsson (Felipe)" w:date="2023-11-20T10:26:00Z"/>
                <w:rFonts w:eastAsia="宋体"/>
                <w:kern w:val="2"/>
                <w:lang w:val="en-US" w:eastAsia="zh-CN"/>
              </w:rPr>
            </w:pPr>
            <w:ins w:id="2164" w:author="Ericsson (Felipe)" w:date="2023-11-20T10:26:00Z">
              <w:r>
                <w:rPr>
                  <w:rFonts w:eastAsia="宋体"/>
                  <w:kern w:val="2"/>
                  <w:lang w:val="en-US" w:eastAsia="zh-CN"/>
                </w:rPr>
                <w:t>UE if monitoring resides at UE</w:t>
              </w:r>
            </w:ins>
          </w:p>
        </w:tc>
      </w:tr>
    </w:tbl>
    <w:p w14:paraId="1C05D334" w14:textId="77777777" w:rsidR="00490BF5" w:rsidRDefault="00490BF5" w:rsidP="00490BF5">
      <w:pPr>
        <w:spacing w:after="0"/>
        <w:jc w:val="both"/>
        <w:rPr>
          <w:ins w:id="2165" w:author="Ericsson (Felipe)" w:date="2023-11-20T10:26:00Z"/>
          <w:rFonts w:eastAsia="宋体"/>
          <w:lang w:val="en-US" w:eastAsia="zh-CN"/>
        </w:rPr>
      </w:pPr>
      <w:ins w:id="2166" w:author="Ericsson (Felipe)" w:date="2023-11-20T10:26:00Z">
        <w:r>
          <w:rPr>
            <w:rFonts w:eastAsia="宋体"/>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67" w:author="Ericsson (Felipe)" w:date="2023-11-20T10:26:00Z"/>
          <w:rFonts w:eastAsia="宋体"/>
          <w:lang w:val="en-US" w:eastAsia="zh-CN"/>
        </w:rPr>
      </w:pPr>
      <w:ins w:id="2168" w:author="Ericsson (Felipe)" w:date="2023-11-20T10:26:00Z">
        <w:r>
          <w:rPr>
            <w:rFonts w:eastAsia="宋体"/>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69" w:author="Ericsson (Felipe)" w:date="2023-11-20T10:26:00Z"/>
          <w:rFonts w:eastAsia="宋体"/>
          <w:lang w:val="en-US" w:eastAsia="zh-CN"/>
        </w:rPr>
      </w:pPr>
      <w:ins w:id="2170" w:author="Ericsson (Felipe)" w:date="2023-11-20T10:26:00Z">
        <w:r>
          <w:rPr>
            <w:rFonts w:eastAsia="宋体"/>
            <w:lang w:val="en-US" w:eastAsia="zh-CN"/>
          </w:rPr>
          <w:t>Note 3: Whether/how OAM is to be involved may need to consult RAN3, SA5.</w:t>
        </w:r>
      </w:ins>
    </w:p>
    <w:p w14:paraId="6002F5DE" w14:textId="77777777" w:rsidR="00490BF5" w:rsidRDefault="00490BF5" w:rsidP="00490BF5">
      <w:pPr>
        <w:spacing w:after="0"/>
        <w:rPr>
          <w:ins w:id="2171" w:author="Ericsson (Felipe)" w:date="2023-11-20T10:26:00Z"/>
          <w:rFonts w:eastAsia="宋体"/>
          <w:b/>
          <w:bCs/>
          <w:lang w:val="en-US" w:eastAsia="zh-CN"/>
        </w:rPr>
      </w:pPr>
      <w:ins w:id="2172" w:author="Ericsson (Felipe)" w:date="2023-11-20T10:26:00Z">
        <w:r>
          <w:rPr>
            <w:rFonts w:eastAsia="宋体"/>
            <w:lang w:val="en-US" w:eastAsia="zh-CN"/>
          </w:rPr>
          <w:t>Note 4: Whether/how CN is to be involved may need to consult RAN3, SA2.</w:t>
        </w:r>
      </w:ins>
    </w:p>
    <w:p w14:paraId="6C9F3C55" w14:textId="77777777" w:rsidR="00490BF5" w:rsidRDefault="00490BF5" w:rsidP="00490BF5">
      <w:pPr>
        <w:spacing w:beforeLines="50" w:before="120"/>
        <w:jc w:val="both"/>
        <w:rPr>
          <w:ins w:id="2173" w:author="Ericsson (Felipe)" w:date="2023-11-20T10:26:00Z"/>
          <w:rFonts w:eastAsia="宋体"/>
          <w:lang w:val="en-US" w:eastAsia="zh-CN"/>
        </w:rPr>
      </w:pPr>
      <w:ins w:id="2174" w:author="Ericsson (Felipe)" w:date="2023-11-20T10:26:00Z">
        <w:r>
          <w:rPr>
            <w:rFonts w:eastAsia="宋体"/>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75" w:author="Ericsson (Felipe)" w:date="2023-11-20T10:26:00Z"/>
          <w:rFonts w:eastAsia="宋体"/>
          <w:lang w:val="en-US" w:eastAsia="zh-CN"/>
        </w:rPr>
      </w:pPr>
      <w:ins w:id="2176" w:author="Ericsson (Felipe)" w:date="2023-11-20T10:26:00Z">
        <w:r>
          <w:rPr>
            <w:rFonts w:eastAsia="宋体"/>
            <w:lang w:val="en-US" w:eastAsia="zh-CN"/>
          </w:rPr>
          <w:t>Table 3: The mapping of functions to physical entities for beam management with NW-side model</w:t>
        </w:r>
      </w:ins>
    </w:p>
    <w:tbl>
      <w:tblPr>
        <w:tblStyle w:val="ab"/>
        <w:tblW w:w="0" w:type="auto"/>
        <w:tblLook w:val="04A0" w:firstRow="1" w:lastRow="0" w:firstColumn="1" w:lastColumn="0" w:noHBand="0" w:noVBand="1"/>
      </w:tblPr>
      <w:tblGrid>
        <w:gridCol w:w="1184"/>
        <w:gridCol w:w="3990"/>
        <w:gridCol w:w="4510"/>
      </w:tblGrid>
      <w:tr w:rsidR="00490BF5" w14:paraId="50D8D6E9" w14:textId="77777777" w:rsidTr="000F7906">
        <w:trPr>
          <w:ins w:id="2177" w:author="Ericsson (Felipe)" w:date="2023-11-20T10:26:00Z"/>
        </w:trPr>
        <w:tc>
          <w:tcPr>
            <w:tcW w:w="1206" w:type="dxa"/>
            <w:vAlign w:val="center"/>
          </w:tcPr>
          <w:p w14:paraId="602BCEFF" w14:textId="77777777" w:rsidR="00490BF5" w:rsidRDefault="00490BF5" w:rsidP="000F7906">
            <w:pPr>
              <w:spacing w:after="0"/>
              <w:jc w:val="center"/>
              <w:rPr>
                <w:ins w:id="2178" w:author="Ericsson (Felipe)" w:date="2023-11-20T10:26:00Z"/>
                <w:rFonts w:eastAsia="宋体"/>
                <w:lang w:val="en-US" w:eastAsia="zh-CN"/>
              </w:rPr>
            </w:pPr>
          </w:p>
        </w:tc>
        <w:tc>
          <w:tcPr>
            <w:tcW w:w="4050" w:type="dxa"/>
            <w:vAlign w:val="center"/>
          </w:tcPr>
          <w:p w14:paraId="0BB0FEFB" w14:textId="77777777" w:rsidR="00490BF5" w:rsidRDefault="00490BF5" w:rsidP="000F7906">
            <w:pPr>
              <w:spacing w:after="0"/>
              <w:jc w:val="center"/>
              <w:rPr>
                <w:ins w:id="2179" w:author="Ericsson (Felipe)" w:date="2023-11-20T10:26:00Z"/>
                <w:rFonts w:eastAsia="宋体"/>
                <w:b/>
                <w:bCs/>
                <w:lang w:val="en-US" w:eastAsia="zh-CN"/>
              </w:rPr>
            </w:pPr>
            <w:ins w:id="2180" w:author="Ericsson (Felipe)" w:date="2023-11-20T10:26:00Z">
              <w:r>
                <w:rPr>
                  <w:rFonts w:eastAsia="宋体"/>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181" w:author="Ericsson (Felipe)" w:date="2023-11-20T10:26:00Z"/>
                <w:rFonts w:eastAsia="宋体"/>
                <w:b/>
                <w:bCs/>
                <w:lang w:val="en-US" w:eastAsia="zh-CN"/>
              </w:rPr>
            </w:pPr>
            <w:ins w:id="2182" w:author="Ericsson (Felipe)" w:date="2023-11-20T10:26:00Z">
              <w:r>
                <w:rPr>
                  <w:rFonts w:eastAsia="宋体"/>
                  <w:b/>
                  <w:bCs/>
                  <w:lang w:val="en-US" w:eastAsia="zh-CN"/>
                </w:rPr>
                <w:t>Mapped entities</w:t>
              </w:r>
            </w:ins>
          </w:p>
        </w:tc>
      </w:tr>
      <w:tr w:rsidR="00490BF5" w14:paraId="38401CAB" w14:textId="77777777" w:rsidTr="000F7906">
        <w:trPr>
          <w:ins w:id="2183" w:author="Ericsson (Felipe)" w:date="2023-11-20T10:26:00Z"/>
        </w:trPr>
        <w:tc>
          <w:tcPr>
            <w:tcW w:w="1206" w:type="dxa"/>
            <w:vAlign w:val="center"/>
          </w:tcPr>
          <w:p w14:paraId="29B97E4A" w14:textId="77777777" w:rsidR="00490BF5" w:rsidRDefault="00490BF5" w:rsidP="000F7906">
            <w:pPr>
              <w:spacing w:after="0"/>
              <w:jc w:val="center"/>
              <w:rPr>
                <w:ins w:id="2184" w:author="Ericsson (Felipe)" w:date="2023-11-20T10:26:00Z"/>
                <w:rFonts w:eastAsia="宋体"/>
                <w:lang w:val="en-US" w:eastAsia="zh-CN"/>
              </w:rPr>
            </w:pPr>
            <w:ins w:id="2185" w:author="Ericsson (Felipe)" w:date="2023-11-20T10:26:00Z">
              <w:r>
                <w:rPr>
                  <w:rFonts w:eastAsia="宋体"/>
                  <w:lang w:val="en-US" w:eastAsia="zh-CN"/>
                </w:rPr>
                <w:t>a)</w:t>
              </w:r>
            </w:ins>
          </w:p>
        </w:tc>
        <w:tc>
          <w:tcPr>
            <w:tcW w:w="4050" w:type="dxa"/>
            <w:vAlign w:val="center"/>
          </w:tcPr>
          <w:p w14:paraId="4C2EA7F6" w14:textId="77777777" w:rsidR="00490BF5" w:rsidRDefault="00490BF5" w:rsidP="000F7906">
            <w:pPr>
              <w:spacing w:after="0"/>
              <w:jc w:val="center"/>
              <w:rPr>
                <w:ins w:id="2186" w:author="Ericsson (Felipe)" w:date="2023-11-20T10:26:00Z"/>
                <w:rFonts w:eastAsia="宋体"/>
                <w:lang w:val="en-US" w:eastAsia="zh-CN"/>
              </w:rPr>
            </w:pPr>
            <w:ins w:id="2187" w:author="Ericsson (Felipe)" w:date="2023-11-20T10:26:00Z">
              <w:r>
                <w:rPr>
                  <w:rFonts w:eastAsia="宋体"/>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188" w:author="Ericsson (Felipe)" w:date="2023-11-20T10:26:00Z"/>
                <w:rFonts w:eastAsia="宋体"/>
                <w:lang w:val="en-US" w:eastAsia="zh-CN"/>
              </w:rPr>
            </w:pPr>
            <w:ins w:id="2189" w:author="Ericsson (Felipe)" w:date="2023-11-20T10:26:00Z">
              <w:r>
                <w:rPr>
                  <w:rFonts w:eastAsia="宋体"/>
                  <w:lang w:val="en-US" w:eastAsia="zh-CN"/>
                </w:rPr>
                <w:t>gNB, OAM, [FFS: CN, OTT server]</w:t>
              </w:r>
            </w:ins>
          </w:p>
        </w:tc>
      </w:tr>
      <w:tr w:rsidR="00490BF5" w14:paraId="33FE51E3" w14:textId="77777777" w:rsidTr="000F7906">
        <w:trPr>
          <w:ins w:id="2190" w:author="Ericsson (Felipe)" w:date="2023-11-20T10:26:00Z"/>
        </w:trPr>
        <w:tc>
          <w:tcPr>
            <w:tcW w:w="1206" w:type="dxa"/>
            <w:vAlign w:val="center"/>
          </w:tcPr>
          <w:p w14:paraId="0E989D46" w14:textId="77777777" w:rsidR="00490BF5" w:rsidRDefault="00490BF5" w:rsidP="000F7906">
            <w:pPr>
              <w:spacing w:after="0"/>
              <w:jc w:val="center"/>
              <w:rPr>
                <w:ins w:id="2191" w:author="Ericsson (Felipe)" w:date="2023-11-20T10:26:00Z"/>
                <w:rFonts w:eastAsia="宋体"/>
                <w:lang w:val="en-US" w:eastAsia="zh-CN"/>
              </w:rPr>
            </w:pPr>
            <w:ins w:id="2192" w:author="Ericsson (Felipe)" w:date="2023-11-20T10:26:00Z">
              <w:r>
                <w:rPr>
                  <w:rFonts w:eastAsia="宋体"/>
                  <w:lang w:val="en-US" w:eastAsia="zh-CN"/>
                </w:rPr>
                <w:t>b)</w:t>
              </w:r>
            </w:ins>
          </w:p>
        </w:tc>
        <w:tc>
          <w:tcPr>
            <w:tcW w:w="4050" w:type="dxa"/>
            <w:vAlign w:val="center"/>
          </w:tcPr>
          <w:p w14:paraId="0FD62F0B" w14:textId="77777777" w:rsidR="00490BF5" w:rsidRDefault="00490BF5" w:rsidP="000F7906">
            <w:pPr>
              <w:spacing w:after="0"/>
              <w:jc w:val="center"/>
              <w:rPr>
                <w:ins w:id="2193" w:author="Ericsson (Felipe)" w:date="2023-11-20T10:26:00Z"/>
                <w:rFonts w:eastAsia="宋体"/>
                <w:bCs/>
                <w:lang w:val="en-US" w:eastAsia="zh-CN"/>
              </w:rPr>
            </w:pPr>
            <w:ins w:id="2194" w:author="Ericsson (Felipe)" w:date="2023-11-20T10:26:00Z">
              <w:r>
                <w:rPr>
                  <w:rFonts w:eastAsia="宋体"/>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195" w:author="Ericsson (Felipe)" w:date="2023-11-20T10:26:00Z"/>
                <w:rFonts w:eastAsia="宋体"/>
                <w:lang w:val="en-US" w:eastAsia="zh-CN"/>
              </w:rPr>
            </w:pPr>
            <w:ins w:id="2196" w:author="Ericsson (Felipe)" w:date="2023-11-20T10:26:00Z">
              <w:r>
                <w:rPr>
                  <w:rFonts w:eastAsia="宋体"/>
                  <w:lang w:val="en-US" w:eastAsia="zh-CN"/>
                </w:rPr>
                <w:t>OAM-&gt;gNB, [FFS: CN-&gt;gNB, OTT server-&gt;gNB]</w:t>
              </w:r>
            </w:ins>
          </w:p>
        </w:tc>
      </w:tr>
      <w:tr w:rsidR="00490BF5" w14:paraId="05925996" w14:textId="77777777" w:rsidTr="000F7906">
        <w:trPr>
          <w:ins w:id="2197" w:author="Ericsson (Felipe)" w:date="2023-11-20T10:26:00Z"/>
        </w:trPr>
        <w:tc>
          <w:tcPr>
            <w:tcW w:w="1206" w:type="dxa"/>
            <w:vAlign w:val="center"/>
          </w:tcPr>
          <w:p w14:paraId="3E982FBB" w14:textId="77777777" w:rsidR="00490BF5" w:rsidRDefault="00490BF5" w:rsidP="000F7906">
            <w:pPr>
              <w:spacing w:after="0"/>
              <w:jc w:val="center"/>
              <w:rPr>
                <w:ins w:id="2198" w:author="Ericsson (Felipe)" w:date="2023-11-20T10:26:00Z"/>
                <w:rFonts w:eastAsia="宋体"/>
                <w:lang w:val="en-US" w:eastAsia="zh-CN"/>
              </w:rPr>
            </w:pPr>
            <w:ins w:id="2199" w:author="Ericsson (Felipe)" w:date="2023-11-20T10:26:00Z">
              <w:r>
                <w:rPr>
                  <w:rFonts w:eastAsia="宋体"/>
                  <w:lang w:val="en-US" w:eastAsia="zh-CN"/>
                </w:rPr>
                <w:t>c)</w:t>
              </w:r>
            </w:ins>
          </w:p>
        </w:tc>
        <w:tc>
          <w:tcPr>
            <w:tcW w:w="4050" w:type="dxa"/>
            <w:vAlign w:val="center"/>
          </w:tcPr>
          <w:p w14:paraId="6F6BF099" w14:textId="77777777" w:rsidR="00490BF5" w:rsidRDefault="00490BF5" w:rsidP="000F7906">
            <w:pPr>
              <w:spacing w:after="0"/>
              <w:jc w:val="center"/>
              <w:rPr>
                <w:ins w:id="2200" w:author="Ericsson (Felipe)" w:date="2023-11-20T10:26:00Z"/>
                <w:rFonts w:eastAsia="宋体"/>
                <w:bCs/>
                <w:lang w:val="en-US" w:eastAsia="zh-CN"/>
              </w:rPr>
            </w:pPr>
            <w:ins w:id="2201" w:author="Ericsson (Felipe)" w:date="2023-11-20T10:26:00Z">
              <w:r>
                <w:rPr>
                  <w:rFonts w:eastAsia="宋体"/>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02" w:author="Ericsson (Felipe)" w:date="2023-11-20T10:26:00Z"/>
                <w:rFonts w:eastAsia="宋体"/>
                <w:lang w:val="en-US" w:eastAsia="zh-CN"/>
              </w:rPr>
            </w:pPr>
            <w:ins w:id="2203" w:author="Ericsson (Felipe)" w:date="2023-11-20T10:26:00Z">
              <w:r>
                <w:rPr>
                  <w:rFonts w:eastAsia="宋体"/>
                  <w:lang w:val="en-US" w:eastAsia="zh-CN"/>
                </w:rPr>
                <w:t>gNB</w:t>
              </w:r>
            </w:ins>
          </w:p>
        </w:tc>
      </w:tr>
      <w:tr w:rsidR="00490BF5" w14:paraId="40C3B09F" w14:textId="77777777" w:rsidTr="000F7906">
        <w:trPr>
          <w:ins w:id="2204" w:author="Ericsson (Felipe)" w:date="2023-11-20T10:26:00Z"/>
        </w:trPr>
        <w:tc>
          <w:tcPr>
            <w:tcW w:w="1206" w:type="dxa"/>
            <w:vAlign w:val="center"/>
          </w:tcPr>
          <w:p w14:paraId="5A837375" w14:textId="77777777" w:rsidR="00490BF5" w:rsidRDefault="00490BF5" w:rsidP="000F7906">
            <w:pPr>
              <w:spacing w:after="0"/>
              <w:jc w:val="center"/>
              <w:rPr>
                <w:ins w:id="2205" w:author="Ericsson (Felipe)" w:date="2023-11-20T10:26:00Z"/>
                <w:rFonts w:eastAsia="宋体"/>
                <w:lang w:val="en-US" w:eastAsia="zh-CN"/>
              </w:rPr>
            </w:pPr>
            <w:ins w:id="2206" w:author="Ericsson (Felipe)" w:date="2023-11-20T10:26:00Z">
              <w:r>
                <w:rPr>
                  <w:rFonts w:eastAsia="宋体"/>
                  <w:lang w:val="en-US" w:eastAsia="zh-CN"/>
                </w:rPr>
                <w:t>d)</w:t>
              </w:r>
            </w:ins>
          </w:p>
        </w:tc>
        <w:tc>
          <w:tcPr>
            <w:tcW w:w="4050" w:type="dxa"/>
            <w:vAlign w:val="center"/>
          </w:tcPr>
          <w:p w14:paraId="7FF13088" w14:textId="77777777" w:rsidR="00490BF5" w:rsidRDefault="00490BF5" w:rsidP="000F7906">
            <w:pPr>
              <w:spacing w:after="0"/>
              <w:jc w:val="center"/>
              <w:rPr>
                <w:ins w:id="2207" w:author="Ericsson (Felipe)" w:date="2023-11-20T10:26:00Z"/>
                <w:rFonts w:eastAsia="宋体"/>
                <w:bCs/>
                <w:lang w:val="en-US" w:eastAsia="zh-CN"/>
              </w:rPr>
            </w:pPr>
            <w:ins w:id="2208" w:author="Ericsson (Felipe)" w:date="2023-11-20T10:26:00Z">
              <w:r>
                <w:rPr>
                  <w:rFonts w:eastAsia="宋体"/>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09" w:author="Ericsson (Felipe)" w:date="2023-11-20T10:26:00Z"/>
                <w:rFonts w:eastAsia="宋体"/>
                <w:lang w:val="en-US" w:eastAsia="zh-CN"/>
              </w:rPr>
            </w:pPr>
            <w:ins w:id="2210" w:author="Ericsson (Felipe)" w:date="2023-11-20T10:26:00Z">
              <w:r>
                <w:rPr>
                  <w:rFonts w:eastAsia="宋体"/>
                  <w:kern w:val="2"/>
                  <w:lang w:val="en-US" w:eastAsia="zh-CN"/>
                </w:rPr>
                <w:t>gNB</w:t>
              </w:r>
            </w:ins>
          </w:p>
        </w:tc>
      </w:tr>
      <w:tr w:rsidR="00490BF5" w14:paraId="6BB94F67" w14:textId="77777777" w:rsidTr="000F7906">
        <w:trPr>
          <w:ins w:id="2211" w:author="Ericsson (Felipe)" w:date="2023-11-20T10:26:00Z"/>
        </w:trPr>
        <w:tc>
          <w:tcPr>
            <w:tcW w:w="1206" w:type="dxa"/>
            <w:vAlign w:val="center"/>
          </w:tcPr>
          <w:p w14:paraId="2E5B9D87" w14:textId="77777777" w:rsidR="00490BF5" w:rsidRDefault="00490BF5" w:rsidP="000F7906">
            <w:pPr>
              <w:spacing w:after="0"/>
              <w:jc w:val="center"/>
              <w:rPr>
                <w:ins w:id="2212" w:author="Ericsson (Felipe)" w:date="2023-11-20T10:26:00Z"/>
                <w:rFonts w:eastAsia="宋体"/>
                <w:lang w:val="en-US" w:eastAsia="zh-CN"/>
              </w:rPr>
            </w:pPr>
            <w:ins w:id="2213" w:author="Ericsson (Felipe)" w:date="2023-11-20T10:26:00Z">
              <w:r>
                <w:rPr>
                  <w:rFonts w:eastAsia="宋体"/>
                  <w:lang w:val="en-US" w:eastAsia="zh-CN"/>
                </w:rPr>
                <w:t>e)</w:t>
              </w:r>
            </w:ins>
          </w:p>
        </w:tc>
        <w:tc>
          <w:tcPr>
            <w:tcW w:w="4050" w:type="dxa"/>
            <w:vAlign w:val="center"/>
          </w:tcPr>
          <w:p w14:paraId="0BB70EC0" w14:textId="77777777" w:rsidR="00490BF5" w:rsidRDefault="00490BF5" w:rsidP="000F7906">
            <w:pPr>
              <w:spacing w:after="0"/>
              <w:jc w:val="center"/>
              <w:rPr>
                <w:ins w:id="2214" w:author="Ericsson (Felipe)" w:date="2023-11-20T10:26:00Z"/>
                <w:rFonts w:eastAsia="宋体"/>
                <w:bCs/>
                <w:kern w:val="2"/>
                <w:lang w:val="en-US" w:eastAsia="zh-CN"/>
              </w:rPr>
            </w:pPr>
            <w:ins w:id="2215" w:author="Ericsson (Felipe)" w:date="2023-11-20T10:26:00Z">
              <w:r>
                <w:rPr>
                  <w:rFonts w:eastAsia="宋体"/>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16" w:author="Ericsson (Felipe)" w:date="2023-11-20T10:26:00Z"/>
                <w:rFonts w:eastAsia="宋体"/>
                <w:kern w:val="2"/>
                <w:lang w:val="en-US" w:eastAsia="zh-CN"/>
              </w:rPr>
            </w:pPr>
            <w:ins w:id="2217" w:author="Ericsson (Felipe)" w:date="2023-11-20T10:26:00Z">
              <w:r>
                <w:rPr>
                  <w:rFonts w:eastAsia="宋体"/>
                  <w:kern w:val="2"/>
                  <w:lang w:val="en-US" w:eastAsia="zh-CN"/>
                </w:rPr>
                <w:t>gNB</w:t>
              </w:r>
            </w:ins>
          </w:p>
        </w:tc>
      </w:tr>
    </w:tbl>
    <w:p w14:paraId="3F28180E" w14:textId="77777777" w:rsidR="00490BF5" w:rsidRDefault="00490BF5" w:rsidP="00490BF5">
      <w:pPr>
        <w:spacing w:after="0"/>
        <w:jc w:val="both"/>
        <w:rPr>
          <w:ins w:id="2218" w:author="Ericsson (Felipe)" w:date="2023-11-20T10:26:00Z"/>
          <w:rFonts w:eastAsia="宋体"/>
          <w:lang w:val="en-US" w:eastAsia="zh-CN"/>
        </w:rPr>
      </w:pPr>
      <w:ins w:id="2219" w:author="Ericsson (Felipe)" w:date="2023-11-20T10:26:00Z">
        <w:r>
          <w:rPr>
            <w:rFonts w:eastAsia="宋体"/>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20" w:author="Ericsson (Felipe)" w:date="2023-11-20T10:26:00Z"/>
          <w:rFonts w:eastAsia="宋体"/>
          <w:lang w:val="en-US" w:eastAsia="zh-CN"/>
        </w:rPr>
      </w:pPr>
      <w:ins w:id="2221" w:author="Ericsson (Felipe)" w:date="2023-11-20T10:26:00Z">
        <w:r>
          <w:rPr>
            <w:rFonts w:eastAsia="宋体"/>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22" w:author="Ericsson (Felipe)" w:date="2023-11-20T10:26:00Z"/>
          <w:rFonts w:eastAsia="宋体"/>
          <w:lang w:val="en-US" w:eastAsia="zh-CN"/>
        </w:rPr>
      </w:pPr>
      <w:ins w:id="2223" w:author="Ericsson (Felipe)" w:date="2023-11-20T10:26:00Z">
        <w:r>
          <w:rPr>
            <w:rFonts w:eastAsia="宋体"/>
            <w:lang w:val="en-US" w:eastAsia="zh-CN"/>
          </w:rPr>
          <w:t>Note 3: Whether/how OAM is to be involved may need to consult RAN3, SA5.</w:t>
        </w:r>
      </w:ins>
    </w:p>
    <w:p w14:paraId="7593C7E5" w14:textId="77777777" w:rsidR="00490BF5" w:rsidRDefault="00490BF5" w:rsidP="00490BF5">
      <w:pPr>
        <w:spacing w:after="0"/>
        <w:rPr>
          <w:ins w:id="2224" w:author="Ericsson (Felipe)" w:date="2023-11-20T10:26:00Z"/>
          <w:rFonts w:eastAsia="宋体"/>
          <w:lang w:val="en-US" w:eastAsia="zh-CN"/>
        </w:rPr>
      </w:pPr>
      <w:ins w:id="2225" w:author="Ericsson (Felipe)" w:date="2023-11-20T10:26:00Z">
        <w:r>
          <w:rPr>
            <w:rFonts w:eastAsia="宋体"/>
            <w:lang w:val="en-US" w:eastAsia="zh-CN"/>
          </w:rPr>
          <w:t>Note 4: Whether/how CN is to be involved may need to consult RAN3, SA2.</w:t>
        </w:r>
      </w:ins>
    </w:p>
    <w:p w14:paraId="41689B45" w14:textId="77777777" w:rsidR="00490BF5" w:rsidRDefault="00490BF5" w:rsidP="00490BF5">
      <w:pPr>
        <w:rPr>
          <w:ins w:id="2226" w:author="Ericsson (Felipe)" w:date="2023-11-20T10:26:00Z"/>
        </w:rPr>
      </w:pPr>
    </w:p>
    <w:p w14:paraId="6519824D" w14:textId="77777777" w:rsidR="00490BF5" w:rsidRDefault="00490BF5" w:rsidP="00490BF5">
      <w:pPr>
        <w:pStyle w:val="ae"/>
        <w:numPr>
          <w:ilvl w:val="0"/>
          <w:numId w:val="45"/>
        </w:numPr>
        <w:spacing w:beforeLines="50" w:before="120"/>
        <w:jc w:val="both"/>
        <w:rPr>
          <w:ins w:id="2227" w:author="Ericsson (Felipe)" w:date="2023-11-20T10:26:00Z"/>
          <w:rFonts w:eastAsia="宋体"/>
          <w:lang w:val="en-US" w:eastAsia="zh-CN"/>
        </w:rPr>
      </w:pPr>
      <w:ins w:id="2228" w:author="Ericsson (Felipe)" w:date="2023-11-20T10:26:00Z">
        <w:r>
          <w:rPr>
            <w:rFonts w:eastAsia="宋体"/>
            <w:lang w:val="en-US" w:eastAsia="zh-CN"/>
          </w:rPr>
          <w:t>For Positioning accuracy enhancement:</w:t>
        </w:r>
      </w:ins>
    </w:p>
    <w:p w14:paraId="1EA8B4D1" w14:textId="77777777" w:rsidR="00490BF5" w:rsidRDefault="00490BF5" w:rsidP="00490BF5">
      <w:pPr>
        <w:spacing w:beforeLines="50" w:before="120"/>
        <w:jc w:val="both"/>
        <w:rPr>
          <w:ins w:id="2229" w:author="Ericsson (Felipe)" w:date="2023-11-20T10:26:00Z"/>
          <w:rFonts w:eastAsia="宋体"/>
          <w:lang w:val="en-US" w:eastAsia="zh-CN"/>
        </w:rPr>
      </w:pPr>
      <w:ins w:id="2230" w:author="Ericsson (Felipe)" w:date="2023-11-20T10:26:00Z">
        <w:r>
          <w:rPr>
            <w:rFonts w:eastAsia="宋体"/>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31" w:author="Ericsson (Felipe)" w:date="2023-11-20T10:26:00Z"/>
          <w:rFonts w:eastAsia="宋体"/>
          <w:lang w:val="en-US" w:eastAsia="zh-CN"/>
        </w:rPr>
      </w:pPr>
      <w:ins w:id="2232" w:author="Ericsson (Felipe)" w:date="2023-11-20T10:26:00Z">
        <w:r>
          <w:rPr>
            <w:rFonts w:eastAsia="宋体"/>
            <w:lang w:val="en-US" w:eastAsia="zh-CN"/>
          </w:rPr>
          <w:t xml:space="preserve">Table 4: The mapping of functions to physical entities for positioning with UE-side model (case 1 and 2a) </w:t>
        </w:r>
      </w:ins>
    </w:p>
    <w:tbl>
      <w:tblPr>
        <w:tblStyle w:val="ab"/>
        <w:tblW w:w="0" w:type="auto"/>
        <w:tblLook w:val="04A0" w:firstRow="1" w:lastRow="0" w:firstColumn="1" w:lastColumn="0" w:noHBand="0" w:noVBand="1"/>
      </w:tblPr>
      <w:tblGrid>
        <w:gridCol w:w="1177"/>
        <w:gridCol w:w="4031"/>
        <w:gridCol w:w="4476"/>
      </w:tblGrid>
      <w:tr w:rsidR="00490BF5" w14:paraId="795FEAC9" w14:textId="77777777" w:rsidTr="000F7906">
        <w:trPr>
          <w:ins w:id="2233" w:author="Ericsson (Felipe)" w:date="2023-11-20T10:26:00Z"/>
        </w:trPr>
        <w:tc>
          <w:tcPr>
            <w:tcW w:w="1194" w:type="dxa"/>
            <w:vAlign w:val="center"/>
          </w:tcPr>
          <w:p w14:paraId="715C019E" w14:textId="77777777" w:rsidR="00490BF5" w:rsidRDefault="00490BF5" w:rsidP="000F7906">
            <w:pPr>
              <w:spacing w:after="0"/>
              <w:jc w:val="center"/>
              <w:rPr>
                <w:ins w:id="2234" w:author="Ericsson (Felipe)" w:date="2023-11-20T10:26:00Z"/>
                <w:rFonts w:eastAsia="宋体"/>
                <w:lang w:val="en-US" w:eastAsia="zh-CN"/>
              </w:rPr>
            </w:pPr>
            <w:ins w:id="2235" w:author="Ericsson (Felipe)" w:date="2023-11-20T10:26:00Z">
              <w:r>
                <w:rPr>
                  <w:rFonts w:eastAsia="宋体"/>
                  <w:b/>
                  <w:bCs/>
                  <w:lang w:val="en-US" w:eastAsia="zh-CN"/>
                </w:rPr>
                <w:t>Use case</w:t>
              </w:r>
            </w:ins>
          </w:p>
        </w:tc>
        <w:tc>
          <w:tcPr>
            <w:tcW w:w="4093" w:type="dxa"/>
            <w:vAlign w:val="center"/>
          </w:tcPr>
          <w:p w14:paraId="71B6FEE9" w14:textId="77777777" w:rsidR="00490BF5" w:rsidRDefault="00490BF5" w:rsidP="000F7906">
            <w:pPr>
              <w:spacing w:after="0"/>
              <w:jc w:val="center"/>
              <w:rPr>
                <w:ins w:id="2236" w:author="Ericsson (Felipe)" w:date="2023-11-20T10:26:00Z"/>
                <w:rFonts w:eastAsia="宋体"/>
                <w:b/>
                <w:bCs/>
                <w:lang w:val="en-US" w:eastAsia="zh-CN"/>
              </w:rPr>
            </w:pPr>
            <w:ins w:id="2237" w:author="Ericsson (Felipe)" w:date="2023-11-20T10:26:00Z">
              <w:r>
                <w:rPr>
                  <w:rFonts w:eastAsia="宋体"/>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38" w:author="Ericsson (Felipe)" w:date="2023-11-20T10:26:00Z"/>
                <w:rFonts w:eastAsia="宋体"/>
                <w:b/>
                <w:bCs/>
                <w:lang w:val="en-US" w:eastAsia="zh-CN"/>
              </w:rPr>
            </w:pPr>
            <w:ins w:id="2239" w:author="Ericsson (Felipe)" w:date="2023-11-20T10:26:00Z">
              <w:r>
                <w:rPr>
                  <w:rFonts w:eastAsia="宋体"/>
                  <w:b/>
                  <w:bCs/>
                  <w:lang w:val="en-US" w:eastAsia="zh-CN"/>
                </w:rPr>
                <w:t>Mapped entities</w:t>
              </w:r>
            </w:ins>
          </w:p>
        </w:tc>
      </w:tr>
      <w:tr w:rsidR="00490BF5" w14:paraId="6443E71D" w14:textId="77777777" w:rsidTr="000F7906">
        <w:trPr>
          <w:ins w:id="2240" w:author="Ericsson (Felipe)" w:date="2023-11-20T10:26:00Z"/>
        </w:trPr>
        <w:tc>
          <w:tcPr>
            <w:tcW w:w="1194" w:type="dxa"/>
            <w:vAlign w:val="center"/>
          </w:tcPr>
          <w:p w14:paraId="6FBF2ABC" w14:textId="77777777" w:rsidR="00490BF5" w:rsidRDefault="00490BF5" w:rsidP="000F7906">
            <w:pPr>
              <w:spacing w:after="0"/>
              <w:jc w:val="center"/>
              <w:rPr>
                <w:ins w:id="2241" w:author="Ericsson (Felipe)" w:date="2023-11-20T10:26:00Z"/>
                <w:rFonts w:eastAsia="宋体"/>
                <w:lang w:val="en-US" w:eastAsia="zh-CN"/>
              </w:rPr>
            </w:pPr>
            <w:ins w:id="2242" w:author="Ericsson (Felipe)" w:date="2023-11-20T10:26:00Z">
              <w:r>
                <w:rPr>
                  <w:rFonts w:eastAsia="宋体"/>
                  <w:lang w:val="en-US" w:eastAsia="zh-CN"/>
                </w:rPr>
                <w:t>a)</w:t>
              </w:r>
            </w:ins>
          </w:p>
        </w:tc>
        <w:tc>
          <w:tcPr>
            <w:tcW w:w="4093" w:type="dxa"/>
            <w:vAlign w:val="center"/>
          </w:tcPr>
          <w:p w14:paraId="13D7691B" w14:textId="77777777" w:rsidR="00490BF5" w:rsidRDefault="00490BF5" w:rsidP="000F7906">
            <w:pPr>
              <w:spacing w:after="0"/>
              <w:jc w:val="center"/>
              <w:rPr>
                <w:ins w:id="2243" w:author="Ericsson (Felipe)" w:date="2023-11-20T10:26:00Z"/>
                <w:rFonts w:eastAsia="宋体"/>
                <w:lang w:val="en-US" w:eastAsia="zh-CN"/>
              </w:rPr>
            </w:pPr>
            <w:ins w:id="2244" w:author="Ericsson (Felipe)" w:date="2023-11-20T10:26:00Z">
              <w:r>
                <w:rPr>
                  <w:rFonts w:eastAsia="宋体"/>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45" w:author="Ericsson (Felipe)" w:date="2023-11-20T10:26:00Z"/>
                <w:rFonts w:eastAsia="宋体"/>
                <w:lang w:val="en-US" w:eastAsia="zh-CN"/>
              </w:rPr>
            </w:pPr>
            <w:ins w:id="2246" w:author="Ericsson (Felipe)" w:date="2023-11-20T10:26:00Z">
              <w:r>
                <w:rPr>
                  <w:rFonts w:eastAsia="宋体"/>
                  <w:lang w:val="en-US" w:eastAsia="zh-CN"/>
                </w:rPr>
                <w:t>UE-side OTT server, UE, [FFS: LMF, OAM, CN]</w:t>
              </w:r>
            </w:ins>
          </w:p>
        </w:tc>
      </w:tr>
      <w:tr w:rsidR="00490BF5" w14:paraId="38B50A88" w14:textId="77777777" w:rsidTr="000F7906">
        <w:trPr>
          <w:ins w:id="2247" w:author="Ericsson (Felipe)" w:date="2023-11-20T10:26:00Z"/>
        </w:trPr>
        <w:tc>
          <w:tcPr>
            <w:tcW w:w="1194" w:type="dxa"/>
            <w:vAlign w:val="center"/>
          </w:tcPr>
          <w:p w14:paraId="1C063F65" w14:textId="77777777" w:rsidR="00490BF5" w:rsidRDefault="00490BF5" w:rsidP="000F7906">
            <w:pPr>
              <w:spacing w:after="0"/>
              <w:jc w:val="center"/>
              <w:rPr>
                <w:ins w:id="2248" w:author="Ericsson (Felipe)" w:date="2023-11-20T10:26:00Z"/>
                <w:rFonts w:eastAsia="宋体"/>
                <w:lang w:val="en-US" w:eastAsia="zh-CN"/>
              </w:rPr>
            </w:pPr>
            <w:ins w:id="2249" w:author="Ericsson (Felipe)" w:date="2023-11-20T10:26:00Z">
              <w:r>
                <w:rPr>
                  <w:rFonts w:eastAsia="宋体"/>
                  <w:lang w:val="en-US" w:eastAsia="zh-CN"/>
                </w:rPr>
                <w:t>b)</w:t>
              </w:r>
            </w:ins>
          </w:p>
        </w:tc>
        <w:tc>
          <w:tcPr>
            <w:tcW w:w="4093" w:type="dxa"/>
            <w:vAlign w:val="center"/>
          </w:tcPr>
          <w:p w14:paraId="36BAC2D5" w14:textId="77777777" w:rsidR="00490BF5" w:rsidRDefault="00490BF5" w:rsidP="000F7906">
            <w:pPr>
              <w:spacing w:after="0"/>
              <w:jc w:val="center"/>
              <w:rPr>
                <w:ins w:id="2250" w:author="Ericsson (Felipe)" w:date="2023-11-20T10:26:00Z"/>
                <w:rFonts w:eastAsia="宋体"/>
                <w:bCs/>
                <w:lang w:val="en-US" w:eastAsia="zh-CN"/>
              </w:rPr>
            </w:pPr>
            <w:ins w:id="2251" w:author="Ericsson (Felipe)" w:date="2023-11-20T10:26:00Z">
              <w:r>
                <w:rPr>
                  <w:rFonts w:eastAsia="宋体"/>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52" w:author="Ericsson (Felipe)" w:date="2023-11-20T10:26:00Z"/>
                <w:rFonts w:eastAsia="宋体"/>
                <w:lang w:val="en-US" w:eastAsia="zh-CN"/>
              </w:rPr>
            </w:pPr>
            <w:ins w:id="2253" w:author="Ericsson (Felipe)" w:date="2023-11-20T10:26:00Z">
              <w:r>
                <w:rPr>
                  <w:rFonts w:eastAsia="宋体"/>
                  <w:lang w:val="en-US" w:eastAsia="zh-CN"/>
                </w:rPr>
                <w:t>UE-side OTT server-&gt;UE, [FFS: LMF-&gt;UE, OAM-&gt;UE, CN-&gt;UE]</w:t>
              </w:r>
            </w:ins>
          </w:p>
        </w:tc>
      </w:tr>
      <w:tr w:rsidR="00490BF5" w14:paraId="374DE15F" w14:textId="77777777" w:rsidTr="000F7906">
        <w:trPr>
          <w:ins w:id="2254" w:author="Ericsson (Felipe)" w:date="2023-11-20T10:26:00Z"/>
        </w:trPr>
        <w:tc>
          <w:tcPr>
            <w:tcW w:w="1194" w:type="dxa"/>
            <w:vAlign w:val="center"/>
          </w:tcPr>
          <w:p w14:paraId="1461DB9A" w14:textId="77777777" w:rsidR="00490BF5" w:rsidRDefault="00490BF5" w:rsidP="000F7906">
            <w:pPr>
              <w:spacing w:after="0"/>
              <w:jc w:val="center"/>
              <w:rPr>
                <w:ins w:id="2255" w:author="Ericsson (Felipe)" w:date="2023-11-20T10:26:00Z"/>
                <w:rFonts w:eastAsia="宋体"/>
                <w:lang w:val="en-US" w:eastAsia="zh-CN"/>
              </w:rPr>
            </w:pPr>
            <w:ins w:id="2256" w:author="Ericsson (Felipe)" w:date="2023-11-20T10:26:00Z">
              <w:r>
                <w:rPr>
                  <w:rFonts w:eastAsia="宋体"/>
                  <w:lang w:val="en-US" w:eastAsia="zh-CN"/>
                </w:rPr>
                <w:t>c)</w:t>
              </w:r>
            </w:ins>
          </w:p>
        </w:tc>
        <w:tc>
          <w:tcPr>
            <w:tcW w:w="4093" w:type="dxa"/>
            <w:vAlign w:val="center"/>
          </w:tcPr>
          <w:p w14:paraId="09324E68" w14:textId="77777777" w:rsidR="00490BF5" w:rsidRDefault="00490BF5" w:rsidP="000F7906">
            <w:pPr>
              <w:spacing w:after="0"/>
              <w:jc w:val="center"/>
              <w:rPr>
                <w:ins w:id="2257" w:author="Ericsson (Felipe)" w:date="2023-11-20T10:26:00Z"/>
                <w:rFonts w:eastAsia="宋体"/>
                <w:bCs/>
                <w:lang w:val="en-US" w:eastAsia="zh-CN"/>
              </w:rPr>
            </w:pPr>
            <w:ins w:id="2258" w:author="Ericsson (Felipe)" w:date="2023-11-20T10:26:00Z">
              <w:r>
                <w:rPr>
                  <w:rFonts w:eastAsia="宋体"/>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59" w:author="Ericsson (Felipe)" w:date="2023-11-20T10:26:00Z"/>
                <w:rFonts w:eastAsia="宋体"/>
                <w:lang w:val="en-US" w:eastAsia="zh-CN"/>
              </w:rPr>
            </w:pPr>
            <w:ins w:id="2260" w:author="Ericsson (Felipe)" w:date="2023-11-20T10:26:00Z">
              <w:r>
                <w:rPr>
                  <w:lang w:val="en-US" w:eastAsia="zh-CN"/>
                </w:rPr>
                <w:t>UE</w:t>
              </w:r>
            </w:ins>
          </w:p>
        </w:tc>
      </w:tr>
      <w:tr w:rsidR="00490BF5" w14:paraId="7C64E843" w14:textId="77777777" w:rsidTr="000F7906">
        <w:trPr>
          <w:ins w:id="2261" w:author="Ericsson (Felipe)" w:date="2023-11-20T10:26:00Z"/>
        </w:trPr>
        <w:tc>
          <w:tcPr>
            <w:tcW w:w="1194" w:type="dxa"/>
            <w:vAlign w:val="center"/>
          </w:tcPr>
          <w:p w14:paraId="41CBC604" w14:textId="77777777" w:rsidR="00490BF5" w:rsidRDefault="00490BF5" w:rsidP="000F7906">
            <w:pPr>
              <w:spacing w:after="0"/>
              <w:jc w:val="center"/>
              <w:rPr>
                <w:ins w:id="2262" w:author="Ericsson (Felipe)" w:date="2023-11-20T10:26:00Z"/>
                <w:rFonts w:eastAsia="宋体"/>
                <w:lang w:val="en-US" w:eastAsia="zh-CN"/>
              </w:rPr>
            </w:pPr>
            <w:ins w:id="2263" w:author="Ericsson (Felipe)" w:date="2023-11-20T10:26:00Z">
              <w:r>
                <w:rPr>
                  <w:rFonts w:eastAsia="宋体"/>
                  <w:lang w:val="en-US" w:eastAsia="zh-CN"/>
                </w:rPr>
                <w:t>d)</w:t>
              </w:r>
            </w:ins>
          </w:p>
        </w:tc>
        <w:tc>
          <w:tcPr>
            <w:tcW w:w="4093" w:type="dxa"/>
            <w:vAlign w:val="center"/>
          </w:tcPr>
          <w:p w14:paraId="41784C63" w14:textId="77777777" w:rsidR="00490BF5" w:rsidRDefault="00490BF5" w:rsidP="000F7906">
            <w:pPr>
              <w:spacing w:after="0"/>
              <w:jc w:val="center"/>
              <w:rPr>
                <w:ins w:id="2264" w:author="Ericsson (Felipe)" w:date="2023-11-20T10:26:00Z"/>
                <w:rFonts w:eastAsia="宋体"/>
                <w:bCs/>
                <w:lang w:val="en-US" w:eastAsia="zh-CN"/>
              </w:rPr>
            </w:pPr>
            <w:ins w:id="2265" w:author="Ericsson (Felipe)" w:date="2023-11-20T10:26:00Z">
              <w:r>
                <w:rPr>
                  <w:rFonts w:eastAsia="宋体"/>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66" w:author="Ericsson (Felipe)" w:date="2023-11-20T10:26:00Z"/>
                <w:rFonts w:eastAsia="宋体"/>
                <w:lang w:val="en-US" w:eastAsia="zh-CN"/>
              </w:rPr>
            </w:pPr>
            <w:ins w:id="2267" w:author="Ericsson (Felipe)" w:date="2023-11-20T10:26:00Z">
              <w:r>
                <w:rPr>
                  <w:lang w:val="en-US" w:eastAsia="zh-CN"/>
                </w:rPr>
                <w:t>UE, LMF</w:t>
              </w:r>
            </w:ins>
          </w:p>
        </w:tc>
      </w:tr>
      <w:tr w:rsidR="00490BF5" w14:paraId="3C8D2837" w14:textId="77777777" w:rsidTr="000F7906">
        <w:trPr>
          <w:ins w:id="2268" w:author="Ericsson (Felipe)" w:date="2023-11-20T10:26:00Z"/>
        </w:trPr>
        <w:tc>
          <w:tcPr>
            <w:tcW w:w="1194" w:type="dxa"/>
            <w:vAlign w:val="center"/>
          </w:tcPr>
          <w:p w14:paraId="462F517E" w14:textId="77777777" w:rsidR="00490BF5" w:rsidRDefault="00490BF5" w:rsidP="000F7906">
            <w:pPr>
              <w:spacing w:after="0"/>
              <w:jc w:val="center"/>
              <w:rPr>
                <w:ins w:id="2269" w:author="Ericsson (Felipe)" w:date="2023-11-20T10:26:00Z"/>
                <w:rFonts w:eastAsia="宋体"/>
                <w:lang w:val="en-US" w:eastAsia="zh-CN"/>
              </w:rPr>
            </w:pPr>
            <w:ins w:id="2270" w:author="Ericsson (Felipe)" w:date="2023-11-20T10:26:00Z">
              <w:r>
                <w:rPr>
                  <w:rFonts w:eastAsia="宋体"/>
                  <w:lang w:val="en-US" w:eastAsia="zh-CN"/>
                </w:rPr>
                <w:t>e)</w:t>
              </w:r>
            </w:ins>
          </w:p>
        </w:tc>
        <w:tc>
          <w:tcPr>
            <w:tcW w:w="4093" w:type="dxa"/>
            <w:vAlign w:val="center"/>
          </w:tcPr>
          <w:p w14:paraId="2056320E" w14:textId="77777777" w:rsidR="00490BF5" w:rsidRDefault="00490BF5" w:rsidP="000F7906">
            <w:pPr>
              <w:spacing w:after="0"/>
              <w:jc w:val="center"/>
              <w:rPr>
                <w:ins w:id="2271" w:author="Ericsson (Felipe)" w:date="2023-11-20T10:26:00Z"/>
                <w:rFonts w:eastAsiaTheme="minorEastAsia"/>
                <w:bCs/>
                <w:lang w:val="en-US" w:eastAsia="zh-CN"/>
              </w:rPr>
            </w:pPr>
            <w:ins w:id="2272" w:author="Ericsson (Felipe)" w:date="2023-11-20T10:26:00Z">
              <w:r>
                <w:rPr>
                  <w:rFonts w:eastAsia="宋体"/>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73" w:author="Ericsson (Felipe)" w:date="2023-11-20T10:26:00Z"/>
                <w:lang w:val="en-US" w:eastAsia="zh-CN"/>
              </w:rPr>
            </w:pPr>
            <w:ins w:id="2274" w:author="Ericsson (Felipe)" w:date="2023-11-20T10:26:00Z">
              <w:r>
                <w:rPr>
                  <w:lang w:val="en-US" w:eastAsia="zh-CN"/>
                </w:rPr>
                <w:t>UE</w:t>
              </w:r>
              <w:r>
                <w:rPr>
                  <w:rFonts w:eastAsia="宋体"/>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75" w:author="Ericsson (Felipe)" w:date="2023-11-20T10:26:00Z"/>
                <w:lang w:val="en-US" w:eastAsia="zh-CN"/>
              </w:rPr>
            </w:pPr>
            <w:ins w:id="2276" w:author="Ericsson (Felipe)" w:date="2023-11-20T10:26:00Z">
              <w:r>
                <w:rPr>
                  <w:lang w:val="en-US" w:eastAsia="zh-CN"/>
                </w:rPr>
                <w:t>LMF</w:t>
              </w:r>
              <w:r>
                <w:rPr>
                  <w:rFonts w:eastAsia="宋体"/>
                  <w:kern w:val="2"/>
                  <w:lang w:val="en-US" w:eastAsia="zh-CN"/>
                </w:rPr>
                <w:t xml:space="preserve"> if monitoring resides at UE or LMF</w:t>
              </w:r>
            </w:ins>
          </w:p>
        </w:tc>
      </w:tr>
    </w:tbl>
    <w:p w14:paraId="0E4CA285" w14:textId="77777777" w:rsidR="00490BF5" w:rsidRDefault="00490BF5" w:rsidP="00490BF5">
      <w:pPr>
        <w:spacing w:after="0"/>
        <w:jc w:val="both"/>
        <w:rPr>
          <w:ins w:id="2277" w:author="Ericsson (Felipe)" w:date="2023-11-20T10:26:00Z"/>
          <w:rFonts w:eastAsia="宋体"/>
          <w:lang w:val="en-US" w:eastAsia="zh-CN"/>
        </w:rPr>
      </w:pPr>
      <w:ins w:id="2278" w:author="Ericsson (Felipe)" w:date="2023-11-20T10:26:00Z">
        <w:r>
          <w:rPr>
            <w:rFonts w:eastAsia="宋体"/>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279" w:author="Ericsson (Felipe)" w:date="2023-11-20T10:26:00Z"/>
          <w:rFonts w:eastAsia="宋体"/>
          <w:lang w:val="en-US" w:eastAsia="zh-CN"/>
        </w:rPr>
      </w:pPr>
      <w:ins w:id="2280" w:author="Ericsson (Felipe)" w:date="2023-11-20T10:26:00Z">
        <w:r>
          <w:rPr>
            <w:rFonts w:eastAsia="宋体"/>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281" w:author="Ericsson (Felipe)" w:date="2023-11-20T10:26:00Z"/>
          <w:rFonts w:eastAsia="宋体"/>
          <w:lang w:val="en-US" w:eastAsia="zh-CN"/>
        </w:rPr>
      </w:pPr>
      <w:ins w:id="2282" w:author="Ericsson (Felipe)" w:date="2023-11-20T10:26:00Z">
        <w:r>
          <w:rPr>
            <w:rFonts w:eastAsia="宋体"/>
            <w:lang w:val="en-US" w:eastAsia="zh-CN"/>
          </w:rPr>
          <w:t>Note 3: Whether/how OAM is to be involved may need to consult RAN3, SA5.</w:t>
        </w:r>
      </w:ins>
    </w:p>
    <w:p w14:paraId="0359B201" w14:textId="77777777" w:rsidR="00490BF5" w:rsidRDefault="00490BF5" w:rsidP="00490BF5">
      <w:pPr>
        <w:spacing w:after="0"/>
        <w:jc w:val="both"/>
        <w:rPr>
          <w:ins w:id="2283" w:author="Ericsson (Felipe)" w:date="2023-11-20T10:26:00Z"/>
          <w:rFonts w:eastAsia="宋体"/>
          <w:lang w:val="en-US" w:eastAsia="zh-CN"/>
        </w:rPr>
      </w:pPr>
      <w:ins w:id="2284" w:author="Ericsson (Felipe)" w:date="2023-11-20T10:26:00Z">
        <w:r>
          <w:rPr>
            <w:rFonts w:eastAsia="宋体"/>
            <w:lang w:val="en-US" w:eastAsia="zh-CN"/>
          </w:rPr>
          <w:t>Note 4: Whether/how CN/LMF is to be involved may need to consult RAN3, SA2.</w:t>
        </w:r>
      </w:ins>
    </w:p>
    <w:p w14:paraId="230E906E" w14:textId="77777777" w:rsidR="00490BF5" w:rsidRDefault="00490BF5" w:rsidP="00490BF5">
      <w:pPr>
        <w:rPr>
          <w:ins w:id="2285" w:author="Ericsson (Felipe)" w:date="2023-11-20T10:26:00Z"/>
        </w:rPr>
      </w:pPr>
    </w:p>
    <w:p w14:paraId="00C78B0E" w14:textId="77777777" w:rsidR="00490BF5" w:rsidRDefault="00490BF5" w:rsidP="00490BF5">
      <w:pPr>
        <w:spacing w:beforeLines="50" w:before="120"/>
        <w:jc w:val="both"/>
        <w:rPr>
          <w:ins w:id="2286" w:author="Ericsson (Felipe)" w:date="2023-11-20T10:26:00Z"/>
          <w:rFonts w:eastAsia="宋体"/>
          <w:lang w:val="en-US" w:eastAsia="zh-CN"/>
        </w:rPr>
      </w:pPr>
      <w:ins w:id="2287" w:author="Ericsson (Felipe)" w:date="2023-11-20T10:26:00Z">
        <w:r>
          <w:rPr>
            <w:rFonts w:eastAsia="宋体"/>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288" w:author="Ericsson (Felipe)" w:date="2023-11-20T10:26:00Z"/>
          <w:rFonts w:eastAsia="宋体"/>
          <w:lang w:val="en-US" w:eastAsia="zh-CN"/>
        </w:rPr>
      </w:pPr>
      <w:ins w:id="2289" w:author="Ericsson (Felipe)" w:date="2023-11-20T10:26:00Z">
        <w:r>
          <w:rPr>
            <w:rFonts w:eastAsia="宋体"/>
            <w:lang w:val="en-US" w:eastAsia="zh-CN"/>
          </w:rPr>
          <w:t xml:space="preserve">Table 5: The mapping of functions to entities for positioning with LMF-side model (case 2b and 3b) </w:t>
        </w:r>
      </w:ins>
    </w:p>
    <w:tbl>
      <w:tblPr>
        <w:tblStyle w:val="ab"/>
        <w:tblW w:w="0" w:type="auto"/>
        <w:tblLook w:val="04A0" w:firstRow="1" w:lastRow="0" w:firstColumn="1" w:lastColumn="0" w:noHBand="0" w:noVBand="1"/>
      </w:tblPr>
      <w:tblGrid>
        <w:gridCol w:w="1855"/>
        <w:gridCol w:w="3729"/>
        <w:gridCol w:w="4100"/>
      </w:tblGrid>
      <w:tr w:rsidR="00490BF5" w14:paraId="17752820" w14:textId="77777777" w:rsidTr="000F7906">
        <w:trPr>
          <w:ins w:id="2290" w:author="Ericsson (Felipe)" w:date="2023-11-20T10:26:00Z"/>
        </w:trPr>
        <w:tc>
          <w:tcPr>
            <w:tcW w:w="1894" w:type="dxa"/>
            <w:vAlign w:val="center"/>
          </w:tcPr>
          <w:p w14:paraId="44BF68DE" w14:textId="77777777" w:rsidR="00490BF5" w:rsidRDefault="00490BF5" w:rsidP="000F7906">
            <w:pPr>
              <w:spacing w:after="0"/>
              <w:jc w:val="center"/>
              <w:rPr>
                <w:ins w:id="2291" w:author="Ericsson (Felipe)" w:date="2023-11-20T10:26:00Z"/>
                <w:rFonts w:eastAsia="宋体"/>
                <w:lang w:val="en-US" w:eastAsia="zh-CN"/>
              </w:rPr>
            </w:pPr>
          </w:p>
        </w:tc>
        <w:tc>
          <w:tcPr>
            <w:tcW w:w="3779" w:type="dxa"/>
            <w:vAlign w:val="center"/>
          </w:tcPr>
          <w:p w14:paraId="7E26D3B6" w14:textId="77777777" w:rsidR="00490BF5" w:rsidRDefault="00490BF5" w:rsidP="000F7906">
            <w:pPr>
              <w:spacing w:after="0"/>
              <w:jc w:val="center"/>
              <w:rPr>
                <w:ins w:id="2292" w:author="Ericsson (Felipe)" w:date="2023-11-20T10:26:00Z"/>
                <w:rFonts w:eastAsia="宋体"/>
                <w:b/>
                <w:bCs/>
                <w:lang w:val="en-US" w:eastAsia="zh-CN"/>
              </w:rPr>
            </w:pPr>
            <w:ins w:id="2293" w:author="Ericsson (Felipe)" w:date="2023-11-20T10:26:00Z">
              <w:r>
                <w:rPr>
                  <w:rFonts w:eastAsia="宋体"/>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294" w:author="Ericsson (Felipe)" w:date="2023-11-20T10:26:00Z"/>
                <w:rFonts w:eastAsia="宋体"/>
                <w:b/>
                <w:bCs/>
                <w:lang w:val="en-US" w:eastAsia="zh-CN"/>
              </w:rPr>
            </w:pPr>
            <w:ins w:id="2295" w:author="Ericsson (Felipe)" w:date="2023-11-20T10:26:00Z">
              <w:r>
                <w:rPr>
                  <w:rFonts w:eastAsia="宋体"/>
                  <w:b/>
                  <w:bCs/>
                  <w:lang w:val="en-US" w:eastAsia="zh-CN"/>
                </w:rPr>
                <w:t>Mapped entities</w:t>
              </w:r>
            </w:ins>
          </w:p>
        </w:tc>
      </w:tr>
      <w:tr w:rsidR="00490BF5" w14:paraId="5C39D04E" w14:textId="77777777" w:rsidTr="000F7906">
        <w:trPr>
          <w:ins w:id="2296" w:author="Ericsson (Felipe)" w:date="2023-11-20T10:26:00Z"/>
        </w:trPr>
        <w:tc>
          <w:tcPr>
            <w:tcW w:w="1894" w:type="dxa"/>
            <w:vAlign w:val="center"/>
          </w:tcPr>
          <w:p w14:paraId="049101A3" w14:textId="77777777" w:rsidR="00490BF5" w:rsidRDefault="00490BF5" w:rsidP="000F7906">
            <w:pPr>
              <w:spacing w:after="0"/>
              <w:jc w:val="center"/>
              <w:rPr>
                <w:ins w:id="2297" w:author="Ericsson (Felipe)" w:date="2023-11-20T10:26:00Z"/>
                <w:rFonts w:eastAsia="宋体"/>
                <w:lang w:val="en-US" w:eastAsia="zh-CN"/>
              </w:rPr>
            </w:pPr>
            <w:ins w:id="2298" w:author="Ericsson (Felipe)" w:date="2023-11-20T10:26:00Z">
              <w:r>
                <w:rPr>
                  <w:rFonts w:eastAsia="宋体"/>
                  <w:lang w:val="en-US" w:eastAsia="zh-CN"/>
                </w:rPr>
                <w:t>a)</w:t>
              </w:r>
            </w:ins>
          </w:p>
        </w:tc>
        <w:tc>
          <w:tcPr>
            <w:tcW w:w="3779" w:type="dxa"/>
            <w:vAlign w:val="center"/>
          </w:tcPr>
          <w:p w14:paraId="49F86B8F" w14:textId="77777777" w:rsidR="00490BF5" w:rsidRDefault="00490BF5" w:rsidP="000F7906">
            <w:pPr>
              <w:spacing w:after="0"/>
              <w:jc w:val="center"/>
              <w:rPr>
                <w:ins w:id="2299" w:author="Ericsson (Felipe)" w:date="2023-11-20T10:26:00Z"/>
                <w:rFonts w:eastAsia="宋体"/>
                <w:lang w:val="en-US" w:eastAsia="zh-CN"/>
              </w:rPr>
            </w:pPr>
            <w:ins w:id="2300" w:author="Ericsson (Felipe)" w:date="2023-11-20T10:26:00Z">
              <w:r>
                <w:rPr>
                  <w:rFonts w:eastAsia="宋体"/>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01" w:author="Ericsson (Felipe)" w:date="2023-11-20T10:26:00Z"/>
                <w:rFonts w:eastAsia="宋体"/>
                <w:lang w:val="en-US" w:eastAsia="zh-CN"/>
              </w:rPr>
            </w:pPr>
            <w:ins w:id="2302" w:author="Ericsson (Felipe)" w:date="2023-11-20T10:26:00Z">
              <w:r>
                <w:rPr>
                  <w:rFonts w:eastAsia="宋体"/>
                  <w:lang w:val="en-US" w:eastAsia="zh-CN"/>
                </w:rPr>
                <w:t>LMF</w:t>
              </w:r>
            </w:ins>
          </w:p>
        </w:tc>
      </w:tr>
      <w:tr w:rsidR="00490BF5" w14:paraId="4A8E7927" w14:textId="77777777" w:rsidTr="000F7906">
        <w:trPr>
          <w:ins w:id="2303" w:author="Ericsson (Felipe)" w:date="2023-11-20T10:26:00Z"/>
        </w:trPr>
        <w:tc>
          <w:tcPr>
            <w:tcW w:w="1894" w:type="dxa"/>
            <w:vAlign w:val="center"/>
          </w:tcPr>
          <w:p w14:paraId="30F926FD" w14:textId="77777777" w:rsidR="00490BF5" w:rsidRDefault="00490BF5" w:rsidP="000F7906">
            <w:pPr>
              <w:spacing w:after="0"/>
              <w:jc w:val="center"/>
              <w:rPr>
                <w:ins w:id="2304" w:author="Ericsson (Felipe)" w:date="2023-11-20T10:26:00Z"/>
                <w:rFonts w:eastAsia="宋体"/>
                <w:lang w:val="en-US" w:eastAsia="zh-CN"/>
              </w:rPr>
            </w:pPr>
            <w:ins w:id="2305" w:author="Ericsson (Felipe)" w:date="2023-11-20T10:26:00Z">
              <w:r>
                <w:rPr>
                  <w:rFonts w:eastAsia="宋体"/>
                  <w:lang w:val="en-US" w:eastAsia="zh-CN"/>
                </w:rPr>
                <w:t>b)</w:t>
              </w:r>
            </w:ins>
          </w:p>
        </w:tc>
        <w:tc>
          <w:tcPr>
            <w:tcW w:w="3779" w:type="dxa"/>
            <w:vAlign w:val="center"/>
          </w:tcPr>
          <w:p w14:paraId="61598BE7" w14:textId="77777777" w:rsidR="00490BF5" w:rsidRDefault="00490BF5" w:rsidP="000F7906">
            <w:pPr>
              <w:spacing w:after="0"/>
              <w:jc w:val="center"/>
              <w:rPr>
                <w:ins w:id="2306" w:author="Ericsson (Felipe)" w:date="2023-11-20T10:26:00Z"/>
                <w:rFonts w:eastAsia="宋体"/>
                <w:bCs/>
                <w:lang w:val="en-US" w:eastAsia="zh-CN"/>
              </w:rPr>
            </w:pPr>
            <w:ins w:id="2307" w:author="Ericsson (Felipe)" w:date="2023-11-20T10:26:00Z">
              <w:r>
                <w:rPr>
                  <w:rFonts w:eastAsia="宋体"/>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08" w:author="Ericsson (Felipe)" w:date="2023-11-20T10:26:00Z"/>
                <w:rFonts w:eastAsia="宋体"/>
                <w:lang w:val="en-US" w:eastAsia="zh-CN"/>
              </w:rPr>
            </w:pPr>
            <w:ins w:id="2309" w:author="Ericsson (Felipe)" w:date="2023-11-20T10:26:00Z">
              <w:r>
                <w:rPr>
                  <w:rFonts w:eastAsia="宋体"/>
                  <w:lang w:val="en-US" w:eastAsia="zh-CN"/>
                </w:rPr>
                <w:t>N/A</w:t>
              </w:r>
            </w:ins>
          </w:p>
        </w:tc>
      </w:tr>
      <w:tr w:rsidR="00490BF5" w14:paraId="2C6BB7F3" w14:textId="77777777" w:rsidTr="000F7906">
        <w:trPr>
          <w:ins w:id="2310" w:author="Ericsson (Felipe)" w:date="2023-11-20T10:26:00Z"/>
        </w:trPr>
        <w:tc>
          <w:tcPr>
            <w:tcW w:w="1894" w:type="dxa"/>
            <w:vAlign w:val="center"/>
          </w:tcPr>
          <w:p w14:paraId="56CAA489" w14:textId="77777777" w:rsidR="00490BF5" w:rsidRDefault="00490BF5" w:rsidP="000F7906">
            <w:pPr>
              <w:spacing w:after="0"/>
              <w:jc w:val="center"/>
              <w:rPr>
                <w:ins w:id="2311" w:author="Ericsson (Felipe)" w:date="2023-11-20T10:26:00Z"/>
                <w:rFonts w:eastAsia="宋体"/>
                <w:lang w:val="en-US" w:eastAsia="zh-CN"/>
              </w:rPr>
            </w:pPr>
            <w:ins w:id="2312" w:author="Ericsson (Felipe)" w:date="2023-11-20T10:26:00Z">
              <w:r>
                <w:rPr>
                  <w:rFonts w:eastAsia="宋体"/>
                  <w:lang w:val="en-US" w:eastAsia="zh-CN"/>
                </w:rPr>
                <w:t>c)</w:t>
              </w:r>
            </w:ins>
          </w:p>
        </w:tc>
        <w:tc>
          <w:tcPr>
            <w:tcW w:w="3779" w:type="dxa"/>
            <w:vAlign w:val="center"/>
          </w:tcPr>
          <w:p w14:paraId="3716EDAB" w14:textId="77777777" w:rsidR="00490BF5" w:rsidRDefault="00490BF5" w:rsidP="000F7906">
            <w:pPr>
              <w:spacing w:after="0"/>
              <w:jc w:val="center"/>
              <w:rPr>
                <w:ins w:id="2313" w:author="Ericsson (Felipe)" w:date="2023-11-20T10:26:00Z"/>
                <w:rFonts w:eastAsia="宋体"/>
                <w:bCs/>
                <w:lang w:val="en-US" w:eastAsia="zh-CN"/>
              </w:rPr>
            </w:pPr>
            <w:ins w:id="2314" w:author="Ericsson (Felipe)" w:date="2023-11-20T10:26:00Z">
              <w:r>
                <w:rPr>
                  <w:rFonts w:eastAsia="宋体"/>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15" w:author="Ericsson (Felipe)" w:date="2023-11-20T10:26:00Z"/>
                <w:rFonts w:eastAsia="宋体"/>
                <w:lang w:val="en-US" w:eastAsia="zh-CN"/>
              </w:rPr>
            </w:pPr>
            <w:ins w:id="2316" w:author="Ericsson (Felipe)" w:date="2023-11-20T10:26:00Z">
              <w:r>
                <w:rPr>
                  <w:rFonts w:eastAsia="宋体"/>
                  <w:lang w:val="en-US" w:eastAsia="zh-CN"/>
                </w:rPr>
                <w:t>LMF</w:t>
              </w:r>
            </w:ins>
          </w:p>
        </w:tc>
      </w:tr>
      <w:tr w:rsidR="00490BF5" w14:paraId="2814341C" w14:textId="77777777" w:rsidTr="000F7906">
        <w:trPr>
          <w:ins w:id="2317" w:author="Ericsson (Felipe)" w:date="2023-11-20T10:26:00Z"/>
        </w:trPr>
        <w:tc>
          <w:tcPr>
            <w:tcW w:w="1894" w:type="dxa"/>
            <w:vAlign w:val="center"/>
          </w:tcPr>
          <w:p w14:paraId="3B7CB228" w14:textId="77777777" w:rsidR="00490BF5" w:rsidRDefault="00490BF5" w:rsidP="000F7906">
            <w:pPr>
              <w:spacing w:after="0"/>
              <w:jc w:val="center"/>
              <w:rPr>
                <w:ins w:id="2318" w:author="Ericsson (Felipe)" w:date="2023-11-20T10:26:00Z"/>
                <w:rFonts w:eastAsia="宋体"/>
                <w:lang w:val="en-US" w:eastAsia="zh-CN"/>
              </w:rPr>
            </w:pPr>
            <w:ins w:id="2319" w:author="Ericsson (Felipe)" w:date="2023-11-20T10:26:00Z">
              <w:r>
                <w:rPr>
                  <w:rFonts w:eastAsia="宋体"/>
                  <w:lang w:val="en-US" w:eastAsia="zh-CN"/>
                </w:rPr>
                <w:t>d)</w:t>
              </w:r>
            </w:ins>
          </w:p>
        </w:tc>
        <w:tc>
          <w:tcPr>
            <w:tcW w:w="3779" w:type="dxa"/>
            <w:vAlign w:val="center"/>
          </w:tcPr>
          <w:p w14:paraId="39CB69F2" w14:textId="77777777" w:rsidR="00490BF5" w:rsidRDefault="00490BF5" w:rsidP="000F7906">
            <w:pPr>
              <w:spacing w:after="0"/>
              <w:jc w:val="center"/>
              <w:rPr>
                <w:ins w:id="2320" w:author="Ericsson (Felipe)" w:date="2023-11-20T10:26:00Z"/>
                <w:rFonts w:eastAsia="宋体"/>
                <w:bCs/>
                <w:lang w:val="en-US" w:eastAsia="zh-CN"/>
              </w:rPr>
            </w:pPr>
            <w:ins w:id="2321" w:author="Ericsson (Felipe)" w:date="2023-11-20T10:26:00Z">
              <w:r>
                <w:rPr>
                  <w:rFonts w:eastAsia="宋体"/>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22" w:author="Ericsson (Felipe)" w:date="2023-11-20T10:26:00Z"/>
                <w:rFonts w:eastAsia="宋体"/>
                <w:lang w:val="en-US" w:eastAsia="zh-CN"/>
              </w:rPr>
            </w:pPr>
            <w:ins w:id="2323" w:author="Ericsson (Felipe)" w:date="2023-11-20T10:26:00Z">
              <w:r>
                <w:rPr>
                  <w:lang w:val="en-US" w:eastAsia="zh-CN"/>
                </w:rPr>
                <w:t>LMF</w:t>
              </w:r>
            </w:ins>
          </w:p>
        </w:tc>
      </w:tr>
      <w:tr w:rsidR="00490BF5" w14:paraId="5D8E412B" w14:textId="77777777" w:rsidTr="000F7906">
        <w:trPr>
          <w:ins w:id="2324" w:author="Ericsson (Felipe)" w:date="2023-11-20T10:26:00Z"/>
        </w:trPr>
        <w:tc>
          <w:tcPr>
            <w:tcW w:w="1894" w:type="dxa"/>
            <w:vAlign w:val="center"/>
          </w:tcPr>
          <w:p w14:paraId="2A1FDD5B" w14:textId="77777777" w:rsidR="00490BF5" w:rsidRDefault="00490BF5" w:rsidP="000F7906">
            <w:pPr>
              <w:spacing w:after="0"/>
              <w:jc w:val="center"/>
              <w:rPr>
                <w:ins w:id="2325" w:author="Ericsson (Felipe)" w:date="2023-11-20T10:26:00Z"/>
                <w:rFonts w:eastAsia="宋体"/>
                <w:lang w:val="en-US" w:eastAsia="zh-CN"/>
              </w:rPr>
            </w:pPr>
            <w:ins w:id="2326" w:author="Ericsson (Felipe)" w:date="2023-11-20T10:26:00Z">
              <w:r>
                <w:rPr>
                  <w:rFonts w:eastAsia="宋体"/>
                  <w:lang w:val="en-US" w:eastAsia="zh-CN"/>
                </w:rPr>
                <w:t>e)</w:t>
              </w:r>
            </w:ins>
          </w:p>
        </w:tc>
        <w:tc>
          <w:tcPr>
            <w:tcW w:w="3779" w:type="dxa"/>
            <w:vAlign w:val="center"/>
          </w:tcPr>
          <w:p w14:paraId="237BB4F7" w14:textId="77777777" w:rsidR="00490BF5" w:rsidRDefault="00490BF5" w:rsidP="000F7906">
            <w:pPr>
              <w:spacing w:after="0"/>
              <w:jc w:val="center"/>
              <w:rPr>
                <w:ins w:id="2327" w:author="Ericsson (Felipe)" w:date="2023-11-20T10:26:00Z"/>
                <w:rFonts w:eastAsiaTheme="minorEastAsia"/>
                <w:bCs/>
                <w:lang w:val="en-US" w:eastAsia="zh-CN"/>
              </w:rPr>
            </w:pPr>
            <w:ins w:id="2328" w:author="Ericsson (Felipe)" w:date="2023-11-20T10:26:00Z">
              <w:r>
                <w:rPr>
                  <w:rFonts w:eastAsia="宋体"/>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29" w:author="Ericsson (Felipe)" w:date="2023-11-20T10:26:00Z"/>
                <w:lang w:val="en-US" w:eastAsia="zh-CN"/>
              </w:rPr>
            </w:pPr>
            <w:ins w:id="2330" w:author="Ericsson (Felipe)" w:date="2023-11-20T10:26:00Z">
              <w:r>
                <w:rPr>
                  <w:lang w:val="en-US" w:eastAsia="zh-CN"/>
                </w:rPr>
                <w:t>LMF</w:t>
              </w:r>
            </w:ins>
          </w:p>
        </w:tc>
      </w:tr>
    </w:tbl>
    <w:p w14:paraId="3566FB45" w14:textId="77777777" w:rsidR="00490BF5" w:rsidRDefault="00490BF5" w:rsidP="00490BF5">
      <w:pPr>
        <w:spacing w:after="0"/>
        <w:jc w:val="both"/>
        <w:rPr>
          <w:ins w:id="2331" w:author="Ericsson (Felipe)" w:date="2023-11-20T10:26:00Z"/>
          <w:rFonts w:eastAsia="宋体"/>
          <w:lang w:val="en-US" w:eastAsia="zh-CN"/>
        </w:rPr>
      </w:pPr>
      <w:ins w:id="2332" w:author="Ericsson (Felipe)" w:date="2023-11-20T10:26:00Z">
        <w:r>
          <w:rPr>
            <w:rFonts w:eastAsia="宋体"/>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33" w:author="Ericsson (Felipe)" w:date="2023-11-20T10:26:00Z"/>
          <w:rFonts w:eastAsia="宋体"/>
          <w:lang w:val="en-US" w:eastAsia="zh-CN"/>
        </w:rPr>
      </w:pPr>
      <w:ins w:id="2334" w:author="Ericsson (Felipe)" w:date="2023-11-20T10:26:00Z">
        <w:r>
          <w:rPr>
            <w:rFonts w:eastAsia="宋体"/>
            <w:lang w:val="en-US" w:eastAsia="zh-CN"/>
          </w:rPr>
          <w:t>Note 2: Whether/how LMF is to be involved may need to consult RAN3, SA2.</w:t>
        </w:r>
      </w:ins>
    </w:p>
    <w:p w14:paraId="1A540215" w14:textId="77777777" w:rsidR="00490BF5" w:rsidRDefault="00490BF5" w:rsidP="00490BF5">
      <w:pPr>
        <w:rPr>
          <w:ins w:id="2335" w:author="Ericsson (Felipe)" w:date="2023-11-20T10:26:00Z"/>
        </w:rPr>
      </w:pPr>
    </w:p>
    <w:p w14:paraId="23E098CD" w14:textId="77777777" w:rsidR="00490BF5" w:rsidRDefault="00490BF5" w:rsidP="00490BF5">
      <w:pPr>
        <w:spacing w:beforeLines="50" w:before="120"/>
        <w:jc w:val="both"/>
        <w:rPr>
          <w:ins w:id="2336" w:author="Ericsson (Felipe)" w:date="2023-11-20T10:26:00Z"/>
          <w:rFonts w:eastAsia="宋体"/>
          <w:lang w:val="en-US" w:eastAsia="zh-CN"/>
        </w:rPr>
      </w:pPr>
      <w:ins w:id="2337" w:author="Ericsson (Felipe)" w:date="2023-11-20T10:26:00Z">
        <w:r>
          <w:rPr>
            <w:rFonts w:eastAsia="宋体"/>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38" w:author="Ericsson (Felipe)" w:date="2023-11-20T10:26:00Z"/>
          <w:rFonts w:eastAsia="宋体"/>
          <w:lang w:val="en-US" w:eastAsia="zh-CN"/>
        </w:rPr>
      </w:pPr>
      <w:ins w:id="2339" w:author="Ericsson (Felipe)" w:date="2023-11-20T10:26:00Z">
        <w:r>
          <w:rPr>
            <w:rFonts w:eastAsia="宋体"/>
            <w:lang w:val="en-US" w:eastAsia="zh-CN"/>
          </w:rPr>
          <w:t xml:space="preserve">Table 6: The mapping of AI/ML functions to entities for positioning with gNB-side model (case 3a) </w:t>
        </w:r>
      </w:ins>
    </w:p>
    <w:tbl>
      <w:tblPr>
        <w:tblStyle w:val="ab"/>
        <w:tblW w:w="0" w:type="auto"/>
        <w:tblLook w:val="04A0" w:firstRow="1" w:lastRow="0" w:firstColumn="1" w:lastColumn="0" w:noHBand="0" w:noVBand="1"/>
      </w:tblPr>
      <w:tblGrid>
        <w:gridCol w:w="1857"/>
        <w:gridCol w:w="3673"/>
        <w:gridCol w:w="4154"/>
      </w:tblGrid>
      <w:tr w:rsidR="00490BF5" w14:paraId="44483FC8" w14:textId="77777777" w:rsidTr="000F7906">
        <w:trPr>
          <w:ins w:id="2340" w:author="Ericsson (Felipe)" w:date="2023-11-20T10:26:00Z"/>
        </w:trPr>
        <w:tc>
          <w:tcPr>
            <w:tcW w:w="1893" w:type="dxa"/>
            <w:vAlign w:val="center"/>
          </w:tcPr>
          <w:p w14:paraId="52CF6BC3" w14:textId="77777777" w:rsidR="00490BF5" w:rsidRDefault="00490BF5" w:rsidP="000F7906">
            <w:pPr>
              <w:spacing w:after="0"/>
              <w:jc w:val="center"/>
              <w:rPr>
                <w:ins w:id="2341" w:author="Ericsson (Felipe)" w:date="2023-11-20T10:26:00Z"/>
                <w:rFonts w:eastAsia="宋体"/>
                <w:lang w:val="en-US" w:eastAsia="zh-CN"/>
              </w:rPr>
            </w:pPr>
            <w:ins w:id="2342" w:author="Ericsson (Felipe)" w:date="2023-11-20T10:26:00Z">
              <w:r>
                <w:rPr>
                  <w:rFonts w:eastAsia="宋体"/>
                  <w:b/>
                  <w:bCs/>
                  <w:lang w:val="en-US" w:eastAsia="zh-CN"/>
                </w:rPr>
                <w:t>Use case</w:t>
              </w:r>
            </w:ins>
          </w:p>
        </w:tc>
        <w:tc>
          <w:tcPr>
            <w:tcW w:w="3726" w:type="dxa"/>
            <w:vAlign w:val="center"/>
          </w:tcPr>
          <w:p w14:paraId="7A66029C" w14:textId="77777777" w:rsidR="00490BF5" w:rsidRDefault="00490BF5" w:rsidP="000F7906">
            <w:pPr>
              <w:spacing w:after="0"/>
              <w:jc w:val="center"/>
              <w:rPr>
                <w:ins w:id="2343" w:author="Ericsson (Felipe)" w:date="2023-11-20T10:26:00Z"/>
                <w:rFonts w:eastAsia="宋体"/>
                <w:b/>
                <w:bCs/>
                <w:lang w:val="en-US" w:eastAsia="zh-CN"/>
              </w:rPr>
            </w:pPr>
            <w:ins w:id="2344" w:author="Ericsson (Felipe)" w:date="2023-11-20T10:26:00Z">
              <w:r>
                <w:rPr>
                  <w:rFonts w:eastAsia="宋体"/>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45" w:author="Ericsson (Felipe)" w:date="2023-11-20T10:26:00Z"/>
                <w:rFonts w:eastAsia="宋体"/>
                <w:b/>
                <w:bCs/>
                <w:lang w:val="en-US" w:eastAsia="zh-CN"/>
              </w:rPr>
            </w:pPr>
            <w:ins w:id="2346" w:author="Ericsson (Felipe)" w:date="2023-11-20T10:26:00Z">
              <w:r>
                <w:rPr>
                  <w:rFonts w:eastAsia="宋体"/>
                  <w:b/>
                  <w:bCs/>
                  <w:lang w:val="en-US" w:eastAsia="zh-CN"/>
                </w:rPr>
                <w:t>Mapped entities</w:t>
              </w:r>
            </w:ins>
          </w:p>
        </w:tc>
      </w:tr>
      <w:tr w:rsidR="00490BF5" w14:paraId="53DCA525" w14:textId="77777777" w:rsidTr="000F7906">
        <w:trPr>
          <w:ins w:id="2347" w:author="Ericsson (Felipe)" w:date="2023-11-20T10:26:00Z"/>
        </w:trPr>
        <w:tc>
          <w:tcPr>
            <w:tcW w:w="1893" w:type="dxa"/>
            <w:vAlign w:val="center"/>
          </w:tcPr>
          <w:p w14:paraId="22C3B1D3" w14:textId="77777777" w:rsidR="00490BF5" w:rsidRDefault="00490BF5" w:rsidP="000F7906">
            <w:pPr>
              <w:spacing w:after="0"/>
              <w:jc w:val="center"/>
              <w:rPr>
                <w:ins w:id="2348" w:author="Ericsson (Felipe)" w:date="2023-11-20T10:26:00Z"/>
                <w:rFonts w:eastAsia="宋体"/>
                <w:lang w:val="en-US" w:eastAsia="zh-CN"/>
              </w:rPr>
            </w:pPr>
            <w:ins w:id="2349" w:author="Ericsson (Felipe)" w:date="2023-11-20T10:26:00Z">
              <w:r>
                <w:rPr>
                  <w:rFonts w:eastAsia="宋体"/>
                  <w:lang w:val="en-US" w:eastAsia="zh-CN"/>
                </w:rPr>
                <w:t>a)</w:t>
              </w:r>
            </w:ins>
          </w:p>
        </w:tc>
        <w:tc>
          <w:tcPr>
            <w:tcW w:w="3726" w:type="dxa"/>
            <w:vAlign w:val="center"/>
          </w:tcPr>
          <w:p w14:paraId="4889C125" w14:textId="77777777" w:rsidR="00490BF5" w:rsidRDefault="00490BF5" w:rsidP="000F7906">
            <w:pPr>
              <w:spacing w:after="0"/>
              <w:jc w:val="center"/>
              <w:rPr>
                <w:ins w:id="2350" w:author="Ericsson (Felipe)" w:date="2023-11-20T10:26:00Z"/>
                <w:rFonts w:eastAsia="宋体"/>
                <w:lang w:val="en-US" w:eastAsia="zh-CN"/>
              </w:rPr>
            </w:pPr>
            <w:ins w:id="2351" w:author="Ericsson (Felipe)" w:date="2023-11-20T10:26:00Z">
              <w:r>
                <w:rPr>
                  <w:rFonts w:eastAsia="宋体"/>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52" w:author="Ericsson (Felipe)" w:date="2023-11-20T10:26:00Z"/>
                <w:rFonts w:eastAsia="宋体"/>
                <w:lang w:val="en-US" w:eastAsia="zh-CN"/>
              </w:rPr>
            </w:pPr>
            <w:ins w:id="2353" w:author="Ericsson (Felipe)" w:date="2023-11-20T10:26:00Z">
              <w:r>
                <w:rPr>
                  <w:rFonts w:eastAsia="宋体"/>
                  <w:lang w:val="en-US" w:eastAsia="zh-CN"/>
                </w:rPr>
                <w:t>gNB, OAM, [FFS: LMF</w:t>
              </w:r>
              <w:r>
                <w:rPr>
                  <w:rStyle w:val="af0"/>
                  <w:rFonts w:eastAsia="宋体"/>
                  <w:lang w:val="en-US" w:eastAsia="zh-CN"/>
                </w:rPr>
                <w:t>]</w:t>
              </w:r>
            </w:ins>
          </w:p>
        </w:tc>
      </w:tr>
      <w:tr w:rsidR="00490BF5" w14:paraId="51802897" w14:textId="77777777" w:rsidTr="000F7906">
        <w:trPr>
          <w:ins w:id="2354" w:author="Ericsson (Felipe)" w:date="2023-11-20T10:26:00Z"/>
        </w:trPr>
        <w:tc>
          <w:tcPr>
            <w:tcW w:w="1893" w:type="dxa"/>
            <w:vAlign w:val="center"/>
          </w:tcPr>
          <w:p w14:paraId="52B85B4D" w14:textId="77777777" w:rsidR="00490BF5" w:rsidRDefault="00490BF5" w:rsidP="000F7906">
            <w:pPr>
              <w:spacing w:after="0"/>
              <w:jc w:val="center"/>
              <w:rPr>
                <w:ins w:id="2355" w:author="Ericsson (Felipe)" w:date="2023-11-20T10:26:00Z"/>
                <w:rFonts w:eastAsia="宋体"/>
                <w:lang w:val="en-US" w:eastAsia="zh-CN"/>
              </w:rPr>
            </w:pPr>
            <w:ins w:id="2356" w:author="Ericsson (Felipe)" w:date="2023-11-20T10:26:00Z">
              <w:r>
                <w:rPr>
                  <w:rFonts w:eastAsia="宋体"/>
                  <w:lang w:val="en-US" w:eastAsia="zh-CN"/>
                </w:rPr>
                <w:t>b)</w:t>
              </w:r>
            </w:ins>
          </w:p>
        </w:tc>
        <w:tc>
          <w:tcPr>
            <w:tcW w:w="3726" w:type="dxa"/>
            <w:vAlign w:val="center"/>
          </w:tcPr>
          <w:p w14:paraId="0593712B" w14:textId="77777777" w:rsidR="00490BF5" w:rsidRDefault="00490BF5" w:rsidP="000F7906">
            <w:pPr>
              <w:spacing w:after="0"/>
              <w:jc w:val="center"/>
              <w:rPr>
                <w:ins w:id="2357" w:author="Ericsson (Felipe)" w:date="2023-11-20T10:26:00Z"/>
                <w:rFonts w:eastAsia="宋体"/>
                <w:bCs/>
                <w:lang w:val="en-US" w:eastAsia="zh-CN"/>
              </w:rPr>
            </w:pPr>
            <w:ins w:id="2358" w:author="Ericsson (Felipe)" w:date="2023-11-20T10:26:00Z">
              <w:r>
                <w:rPr>
                  <w:rFonts w:eastAsia="宋体"/>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59" w:author="Ericsson (Felipe)" w:date="2023-11-20T10:26:00Z"/>
                <w:rFonts w:eastAsia="宋体"/>
                <w:lang w:val="en-US" w:eastAsia="zh-CN"/>
              </w:rPr>
            </w:pPr>
            <w:ins w:id="2360" w:author="Ericsson (Felipe)" w:date="2023-11-20T10:26:00Z">
              <w:r>
                <w:rPr>
                  <w:rFonts w:eastAsia="宋体"/>
                  <w:lang w:val="en-US" w:eastAsia="zh-CN"/>
                </w:rPr>
                <w:t>OAM-&gt;gNB, [FFS: LMF-&gt;gNB]</w:t>
              </w:r>
            </w:ins>
          </w:p>
        </w:tc>
      </w:tr>
      <w:tr w:rsidR="00490BF5" w14:paraId="56C9BB29" w14:textId="77777777" w:rsidTr="000F7906">
        <w:trPr>
          <w:ins w:id="2361" w:author="Ericsson (Felipe)" w:date="2023-11-20T10:26:00Z"/>
        </w:trPr>
        <w:tc>
          <w:tcPr>
            <w:tcW w:w="1893" w:type="dxa"/>
            <w:vAlign w:val="center"/>
          </w:tcPr>
          <w:p w14:paraId="3CA21534" w14:textId="77777777" w:rsidR="00490BF5" w:rsidRDefault="00490BF5" w:rsidP="000F7906">
            <w:pPr>
              <w:spacing w:after="0"/>
              <w:jc w:val="center"/>
              <w:rPr>
                <w:ins w:id="2362" w:author="Ericsson (Felipe)" w:date="2023-11-20T10:26:00Z"/>
                <w:rFonts w:eastAsia="宋体"/>
                <w:lang w:val="en-US" w:eastAsia="zh-CN"/>
              </w:rPr>
            </w:pPr>
            <w:ins w:id="2363" w:author="Ericsson (Felipe)" w:date="2023-11-20T10:26:00Z">
              <w:r>
                <w:rPr>
                  <w:rFonts w:eastAsia="宋体"/>
                  <w:lang w:val="en-US" w:eastAsia="zh-CN"/>
                </w:rPr>
                <w:t>c)</w:t>
              </w:r>
            </w:ins>
          </w:p>
        </w:tc>
        <w:tc>
          <w:tcPr>
            <w:tcW w:w="3726" w:type="dxa"/>
            <w:vAlign w:val="center"/>
          </w:tcPr>
          <w:p w14:paraId="31143865" w14:textId="77777777" w:rsidR="00490BF5" w:rsidRDefault="00490BF5" w:rsidP="000F7906">
            <w:pPr>
              <w:spacing w:after="0"/>
              <w:jc w:val="center"/>
              <w:rPr>
                <w:ins w:id="2364" w:author="Ericsson (Felipe)" w:date="2023-11-20T10:26:00Z"/>
                <w:rFonts w:eastAsia="宋体"/>
                <w:bCs/>
                <w:lang w:val="en-US" w:eastAsia="zh-CN"/>
              </w:rPr>
            </w:pPr>
            <w:ins w:id="2365" w:author="Ericsson (Felipe)" w:date="2023-11-20T10:26:00Z">
              <w:r>
                <w:rPr>
                  <w:rFonts w:eastAsia="宋体"/>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66" w:author="Ericsson (Felipe)" w:date="2023-11-20T10:26:00Z"/>
                <w:rFonts w:eastAsia="宋体"/>
                <w:lang w:val="en-US" w:eastAsia="zh-CN"/>
              </w:rPr>
            </w:pPr>
            <w:ins w:id="2367" w:author="Ericsson (Felipe)" w:date="2023-11-20T10:26:00Z">
              <w:r>
                <w:rPr>
                  <w:rFonts w:eastAsia="宋体"/>
                  <w:lang w:val="en-US" w:eastAsia="zh-CN"/>
                </w:rPr>
                <w:t>gNB</w:t>
              </w:r>
            </w:ins>
          </w:p>
        </w:tc>
      </w:tr>
      <w:tr w:rsidR="00490BF5" w14:paraId="1C7B7C38" w14:textId="77777777" w:rsidTr="000F7906">
        <w:trPr>
          <w:ins w:id="2368" w:author="Ericsson (Felipe)" w:date="2023-11-20T10:26:00Z"/>
        </w:trPr>
        <w:tc>
          <w:tcPr>
            <w:tcW w:w="1893" w:type="dxa"/>
            <w:vAlign w:val="center"/>
          </w:tcPr>
          <w:p w14:paraId="141DEC3D" w14:textId="77777777" w:rsidR="00490BF5" w:rsidRDefault="00490BF5" w:rsidP="000F7906">
            <w:pPr>
              <w:spacing w:after="0"/>
              <w:jc w:val="center"/>
              <w:rPr>
                <w:ins w:id="2369" w:author="Ericsson (Felipe)" w:date="2023-11-20T10:26:00Z"/>
                <w:rFonts w:eastAsia="宋体"/>
                <w:lang w:val="en-US" w:eastAsia="zh-CN"/>
              </w:rPr>
            </w:pPr>
            <w:ins w:id="2370" w:author="Ericsson (Felipe)" w:date="2023-11-20T10:26:00Z">
              <w:r>
                <w:rPr>
                  <w:rFonts w:eastAsia="宋体"/>
                  <w:lang w:val="en-US" w:eastAsia="zh-CN"/>
                </w:rPr>
                <w:t>d)</w:t>
              </w:r>
            </w:ins>
          </w:p>
        </w:tc>
        <w:tc>
          <w:tcPr>
            <w:tcW w:w="3726" w:type="dxa"/>
            <w:vAlign w:val="center"/>
          </w:tcPr>
          <w:p w14:paraId="5AFC998E" w14:textId="77777777" w:rsidR="00490BF5" w:rsidRDefault="00490BF5" w:rsidP="000F7906">
            <w:pPr>
              <w:spacing w:after="0"/>
              <w:jc w:val="center"/>
              <w:rPr>
                <w:ins w:id="2371" w:author="Ericsson (Felipe)" w:date="2023-11-20T10:26:00Z"/>
                <w:rFonts w:eastAsia="宋体"/>
                <w:bCs/>
                <w:lang w:val="en-US" w:eastAsia="zh-CN"/>
              </w:rPr>
            </w:pPr>
            <w:ins w:id="2372" w:author="Ericsson (Felipe)" w:date="2023-11-20T10:26:00Z">
              <w:r>
                <w:rPr>
                  <w:rFonts w:eastAsia="宋体"/>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73" w:author="Ericsson (Felipe)" w:date="2023-11-20T10:26:00Z"/>
                <w:rFonts w:eastAsia="宋体"/>
                <w:lang w:val="en-US" w:eastAsia="zh-CN"/>
              </w:rPr>
            </w:pPr>
            <w:ins w:id="2374" w:author="Ericsson (Felipe)" w:date="2023-11-20T10:26:00Z">
              <w:r>
                <w:rPr>
                  <w:rFonts w:eastAsia="宋体"/>
                  <w:lang w:val="en-US" w:eastAsia="zh-CN"/>
                </w:rPr>
                <w:t>gNB, [FFS: LMF</w:t>
              </w:r>
              <w:r>
                <w:rPr>
                  <w:rStyle w:val="af0"/>
                  <w:rFonts w:eastAsia="宋体"/>
                  <w:lang w:val="en-US" w:eastAsia="zh-CN"/>
                </w:rPr>
                <w:t>]</w:t>
              </w:r>
            </w:ins>
          </w:p>
        </w:tc>
      </w:tr>
      <w:tr w:rsidR="00490BF5" w14:paraId="59882F5D" w14:textId="77777777" w:rsidTr="000F7906">
        <w:trPr>
          <w:ins w:id="2375" w:author="Ericsson (Felipe)" w:date="2023-11-20T10:26:00Z"/>
        </w:trPr>
        <w:tc>
          <w:tcPr>
            <w:tcW w:w="1893" w:type="dxa"/>
            <w:vAlign w:val="center"/>
          </w:tcPr>
          <w:p w14:paraId="485935CD" w14:textId="77777777" w:rsidR="00490BF5" w:rsidRDefault="00490BF5" w:rsidP="000F7906">
            <w:pPr>
              <w:spacing w:after="0"/>
              <w:jc w:val="center"/>
              <w:rPr>
                <w:ins w:id="2376" w:author="Ericsson (Felipe)" w:date="2023-11-20T10:26:00Z"/>
                <w:rFonts w:eastAsia="宋体"/>
                <w:lang w:val="en-US" w:eastAsia="zh-CN"/>
              </w:rPr>
            </w:pPr>
            <w:ins w:id="2377" w:author="Ericsson (Felipe)" w:date="2023-11-20T10:26:00Z">
              <w:r>
                <w:rPr>
                  <w:rFonts w:eastAsia="宋体"/>
                  <w:lang w:val="en-US" w:eastAsia="zh-CN"/>
                </w:rPr>
                <w:t>e)</w:t>
              </w:r>
            </w:ins>
          </w:p>
        </w:tc>
        <w:tc>
          <w:tcPr>
            <w:tcW w:w="3726" w:type="dxa"/>
            <w:vAlign w:val="center"/>
          </w:tcPr>
          <w:p w14:paraId="2171E1ED" w14:textId="77777777" w:rsidR="00490BF5" w:rsidRDefault="00490BF5" w:rsidP="000F7906">
            <w:pPr>
              <w:spacing w:after="0"/>
              <w:jc w:val="center"/>
              <w:rPr>
                <w:ins w:id="2378" w:author="Ericsson (Felipe)" w:date="2023-11-20T10:26:00Z"/>
                <w:rFonts w:eastAsiaTheme="minorEastAsia"/>
                <w:bCs/>
                <w:lang w:val="en-US" w:eastAsia="zh-CN"/>
              </w:rPr>
            </w:pPr>
            <w:ins w:id="2379" w:author="Ericsson (Felipe)" w:date="2023-11-20T10:26:00Z">
              <w:r>
                <w:rPr>
                  <w:rFonts w:eastAsia="宋体"/>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380" w:author="Ericsson (Felipe)" w:date="2023-11-20T10:26:00Z"/>
                <w:rFonts w:eastAsia="宋体"/>
                <w:lang w:val="en-US" w:eastAsia="zh-CN"/>
              </w:rPr>
            </w:pPr>
            <w:ins w:id="2381" w:author="Ericsson (Felipe)" w:date="2023-11-20T10:26:00Z">
              <w:r>
                <w:rPr>
                  <w:lang w:val="en-US" w:eastAsia="zh-CN"/>
                </w:rPr>
                <w:t>gNB, [FFS: LMF</w:t>
              </w:r>
              <w:r>
                <w:rPr>
                  <w:rStyle w:val="af0"/>
                  <w:rFonts w:eastAsia="宋体"/>
                  <w:lang w:val="en-US" w:eastAsia="zh-CN"/>
                </w:rPr>
                <w:t>]</w:t>
              </w:r>
            </w:ins>
          </w:p>
        </w:tc>
      </w:tr>
    </w:tbl>
    <w:p w14:paraId="588DF3B3" w14:textId="77777777" w:rsidR="00490BF5" w:rsidRDefault="00490BF5" w:rsidP="00490BF5">
      <w:pPr>
        <w:spacing w:after="0"/>
        <w:jc w:val="both"/>
        <w:rPr>
          <w:ins w:id="2382" w:author="Ericsson (Felipe)" w:date="2023-11-20T10:26:00Z"/>
          <w:rFonts w:eastAsia="宋体"/>
          <w:lang w:val="en-US" w:eastAsia="zh-CN"/>
        </w:rPr>
      </w:pPr>
      <w:ins w:id="2383" w:author="Ericsson (Felipe)" w:date="2023-11-20T10:26:00Z">
        <w:r>
          <w:rPr>
            <w:rFonts w:eastAsia="宋体"/>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384" w:author="Ericsson (Felipe)" w:date="2023-11-20T10:26:00Z"/>
          <w:rFonts w:eastAsia="宋体"/>
          <w:lang w:val="en-US" w:eastAsia="zh-CN"/>
        </w:rPr>
      </w:pPr>
      <w:ins w:id="2385" w:author="Ericsson (Felipe)" w:date="2023-11-20T10:26:00Z">
        <w:r>
          <w:rPr>
            <w:rFonts w:eastAsia="宋体"/>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386" w:author="Ericsson (Felipe)" w:date="2023-11-20T10:26:00Z"/>
          <w:rFonts w:eastAsia="宋体"/>
          <w:lang w:val="en-US" w:eastAsia="zh-CN"/>
        </w:rPr>
      </w:pPr>
      <w:ins w:id="2387" w:author="Ericsson (Felipe)" w:date="2023-11-20T10:26:00Z">
        <w:r>
          <w:rPr>
            <w:rFonts w:eastAsia="宋体"/>
            <w:lang w:val="en-US" w:eastAsia="zh-CN"/>
          </w:rPr>
          <w:t>Note 3: Whether/how OAM is to be involved may need to consult RAN3, SA5.</w:t>
        </w:r>
      </w:ins>
    </w:p>
    <w:p w14:paraId="3500092E" w14:textId="77777777" w:rsidR="00490BF5" w:rsidRDefault="00490BF5" w:rsidP="00490BF5">
      <w:pPr>
        <w:spacing w:after="0"/>
        <w:jc w:val="both"/>
        <w:rPr>
          <w:ins w:id="2388" w:author="Ericsson (Felipe)" w:date="2023-11-20T10:26:00Z"/>
          <w:rFonts w:eastAsia="宋体"/>
          <w:lang w:val="en-US" w:eastAsia="zh-CN"/>
        </w:rPr>
      </w:pPr>
      <w:ins w:id="2389" w:author="Ericsson (Felipe)" w:date="2023-11-20T10:26:00Z">
        <w:r>
          <w:rPr>
            <w:rFonts w:eastAsia="宋体"/>
            <w:lang w:val="en-US" w:eastAsia="zh-CN"/>
          </w:rPr>
          <w:t>Note 4: Whether/how LMF is to be involved may need to consult RAN3, SA2.</w:t>
        </w:r>
      </w:ins>
    </w:p>
    <w:p w14:paraId="5D6CEAF9" w14:textId="77777777" w:rsidR="00490BF5" w:rsidRDefault="00490BF5" w:rsidP="00490BF5">
      <w:pPr>
        <w:rPr>
          <w:ins w:id="2390" w:author="Ericsson (Felipe)" w:date="2023-11-20T10:26:00Z"/>
        </w:rPr>
      </w:pPr>
    </w:p>
    <w:p w14:paraId="367F3FD1" w14:textId="77777777" w:rsidR="00490BF5" w:rsidRDefault="00490BF5" w:rsidP="00490BF5">
      <w:pPr>
        <w:rPr>
          <w:ins w:id="2391" w:author="Ericsson (Felipe)" w:date="2023-11-20T10:26:00Z"/>
          <w:rStyle w:val="affffd"/>
          <w:u w:val="single"/>
        </w:rPr>
      </w:pPr>
      <w:ins w:id="2392" w:author="Ericsson (Felipe)" w:date="2023-11-20T10:26:00Z">
        <w:r>
          <w:rPr>
            <w:rStyle w:val="affffd"/>
            <w:u w:val="single"/>
          </w:rPr>
          <w:t>Model transfer</w:t>
        </w:r>
      </w:ins>
    </w:p>
    <w:p w14:paraId="4ABFFF8E" w14:textId="77777777" w:rsidR="00490BF5" w:rsidRDefault="00490BF5" w:rsidP="00490BF5">
      <w:pPr>
        <w:pStyle w:val="Agreement"/>
        <w:rPr>
          <w:ins w:id="2393" w:author="Ericsson (Felipe)" w:date="2023-11-20T10:26:00Z"/>
          <w:highlight w:val="yellow"/>
        </w:rPr>
      </w:pPr>
      <w:ins w:id="2394"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395" w:author="Ericsson (Felipe)" w:date="2023-11-20T10:26:00Z"/>
          <w:highlight w:val="yellow"/>
        </w:rPr>
      </w:pPr>
      <w:ins w:id="2396"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397" w:author="Ericsson (Felipe)" w:date="2023-11-20T10:26:00Z"/>
        </w:rPr>
      </w:pPr>
      <w:ins w:id="2398"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399" w:author="Ericsson (Felipe)" w:date="2023-11-20T10:26:00Z"/>
        </w:rPr>
      </w:pPr>
    </w:p>
    <w:p w14:paraId="460670CF" w14:textId="77777777" w:rsidR="00490BF5" w:rsidRDefault="00490BF5" w:rsidP="00490BF5">
      <w:pPr>
        <w:rPr>
          <w:ins w:id="2400" w:author="Ericsson (Felipe)" w:date="2023-11-20T10:26:00Z"/>
          <w:b/>
          <w:bCs/>
          <w:sz w:val="24"/>
          <w:szCs w:val="24"/>
          <w:u w:val="single"/>
        </w:rPr>
      </w:pPr>
      <w:ins w:id="2401" w:author="Ericsson (Felipe)" w:date="2023-11-20T10:26:00Z">
        <w:r>
          <w:rPr>
            <w:b/>
            <w:bCs/>
            <w:sz w:val="24"/>
            <w:szCs w:val="24"/>
            <w:u w:val="single"/>
          </w:rPr>
          <w:t>RAN2#123bis (Xiamen, China, October 9 – 13, 2023)</w:t>
        </w:r>
      </w:ins>
    </w:p>
    <w:p w14:paraId="00228274" w14:textId="77777777" w:rsidR="00490BF5" w:rsidRDefault="00490BF5" w:rsidP="00490BF5">
      <w:pPr>
        <w:rPr>
          <w:ins w:id="2402" w:author="Ericsson (Felipe)" w:date="2023-11-20T10:26:00Z"/>
          <w:rStyle w:val="affffc"/>
          <w:sz w:val="22"/>
          <w:szCs w:val="22"/>
        </w:rPr>
      </w:pPr>
      <w:ins w:id="2403" w:author="Ericsson (Felipe)" w:date="2023-11-20T10:26:00Z">
        <w:r>
          <w:rPr>
            <w:rStyle w:val="affffc"/>
            <w:sz w:val="22"/>
            <w:szCs w:val="22"/>
          </w:rPr>
          <w:t>Organizational</w:t>
        </w:r>
      </w:ins>
    </w:p>
    <w:p w14:paraId="46F35A08" w14:textId="77777777" w:rsidR="00490BF5" w:rsidRDefault="00490BF5" w:rsidP="00490BF5">
      <w:pPr>
        <w:pStyle w:val="Doc-title"/>
        <w:rPr>
          <w:ins w:id="2404" w:author="Ericsson (Felipe)" w:date="2023-11-20T10:26:00Z"/>
          <w:lang w:val="en-US"/>
        </w:rPr>
      </w:pPr>
      <w:ins w:id="2405" w:author="Ericsson (Felipe)" w:date="2023-11-20T10:26:00Z">
        <w:r>
          <w:fldChar w:fldCharType="begin"/>
        </w:r>
        <w:r>
          <w:instrText>HYPERLINK "http://www.3gpp.org/ftp//tsg_ran/WG2_RL2/TSGR2_123bis/Docs//R2-2311021.zip"</w:instrText>
        </w:r>
        <w:r>
          <w:fldChar w:fldCharType="separate"/>
        </w:r>
        <w:r>
          <w:rPr>
            <w:rStyle w:val="ac"/>
            <w:lang w:val="en-US"/>
          </w:rPr>
          <w:t>R2-2311021</w:t>
        </w:r>
        <w:r>
          <w:rPr>
            <w:rStyle w:val="ac"/>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06" w:author="Ericsson (Felipe)" w:date="2023-11-20T10:26:00Z"/>
          <w:b/>
          <w:bCs/>
          <w:lang w:val="en-US"/>
        </w:rPr>
      </w:pPr>
      <w:ins w:id="2407"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08" w:author="Ericsson (Felipe)" w:date="2023-11-20T10:26:00Z"/>
        </w:rPr>
      </w:pPr>
    </w:p>
    <w:p w14:paraId="22F2AD0B" w14:textId="77777777" w:rsidR="00490BF5" w:rsidRDefault="00490BF5" w:rsidP="00490BF5">
      <w:pPr>
        <w:rPr>
          <w:ins w:id="2409" w:author="Ericsson (Felipe)" w:date="2023-11-20T10:26:00Z"/>
          <w:rStyle w:val="affffc"/>
          <w:sz w:val="22"/>
          <w:szCs w:val="22"/>
        </w:rPr>
      </w:pPr>
      <w:ins w:id="2410" w:author="Ericsson (Felipe)" w:date="2023-11-20T10:26:00Z">
        <w:r>
          <w:rPr>
            <w:rStyle w:val="affffc"/>
            <w:sz w:val="22"/>
            <w:szCs w:val="22"/>
          </w:rPr>
          <w:t>AIML methods</w:t>
        </w:r>
      </w:ins>
    </w:p>
    <w:p w14:paraId="52E5477D" w14:textId="77777777" w:rsidR="00490BF5" w:rsidRDefault="00490BF5" w:rsidP="00490BF5">
      <w:pPr>
        <w:rPr>
          <w:ins w:id="2411" w:author="Ericsson (Felipe)" w:date="2023-11-20T10:26:00Z"/>
          <w:rStyle w:val="affffd"/>
          <w:u w:val="single"/>
        </w:rPr>
      </w:pPr>
      <w:ins w:id="2412" w:author="Ericsson (Felipe)" w:date="2023-11-20T10:26:00Z">
        <w:r>
          <w:rPr>
            <w:rStyle w:val="affffd"/>
            <w:u w:val="single"/>
          </w:rPr>
          <w:t>Architecture and General</w:t>
        </w:r>
      </w:ins>
    </w:p>
    <w:p w14:paraId="40F4695A" w14:textId="77777777" w:rsidR="00490BF5" w:rsidRDefault="00490BF5" w:rsidP="00490BF5">
      <w:pPr>
        <w:rPr>
          <w:ins w:id="2413" w:author="Ericsson (Felipe)" w:date="2023-11-20T10:26:00Z"/>
          <w:i/>
          <w:iCs/>
        </w:rPr>
      </w:pPr>
      <w:ins w:id="2414" w:author="Ericsson (Felipe)" w:date="2023-11-20T10:26:00Z">
        <w:r>
          <w:rPr>
            <w:rStyle w:val="affffd"/>
          </w:rPr>
          <w:t>UE capability &amp; Applicability conditions, dynamic capabilities</w:t>
        </w:r>
      </w:ins>
    </w:p>
    <w:p w14:paraId="7B7A893E" w14:textId="77777777" w:rsidR="00490BF5" w:rsidRDefault="00490BF5" w:rsidP="00490BF5">
      <w:pPr>
        <w:pStyle w:val="Doc-text2"/>
        <w:ind w:left="363"/>
        <w:rPr>
          <w:ins w:id="2415" w:author="Ericsson (Felipe)" w:date="2023-11-20T10:26:00Z"/>
          <w:rFonts w:ascii="Times New Roman" w:hAnsi="Times New Roman"/>
          <w:highlight w:val="yellow"/>
          <w:lang w:val="en-US"/>
        </w:rPr>
      </w:pPr>
      <w:ins w:id="2416"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17" w:author="Ericsson (Felipe)" w:date="2023-11-20T10:26:00Z"/>
          <w:rFonts w:ascii="Times New Roman" w:hAnsi="Times New Roman"/>
          <w:highlight w:val="yellow"/>
          <w:lang w:val="en-US"/>
        </w:rPr>
      </w:pPr>
      <w:ins w:id="2418"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19" w:author="Ericsson (Felipe)" w:date="2023-11-20T10:26:00Z"/>
          <w:rFonts w:ascii="Times New Roman" w:hAnsi="Times New Roman"/>
          <w:highlight w:val="yellow"/>
          <w:lang w:val="en-US"/>
        </w:rPr>
      </w:pPr>
      <w:ins w:id="2420"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21" w:author="Ericsson (Felipe)" w:date="2023-11-20T10:26:00Z"/>
          <w:rFonts w:ascii="Times New Roman" w:hAnsi="Times New Roman"/>
          <w:lang w:val="en-US"/>
        </w:rPr>
      </w:pPr>
      <w:ins w:id="2422"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23" w:author="Ericsson (Felipe)" w:date="2023-11-20T10:26:00Z"/>
          <w:rFonts w:ascii="Times New Roman" w:hAnsi="Times New Roman"/>
          <w:lang w:val="en-US"/>
        </w:rPr>
      </w:pPr>
      <w:ins w:id="2424"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25" w:author="Ericsson (Felipe)" w:date="2023-11-20T10:26:00Z"/>
          <w:rFonts w:ascii="Times New Roman" w:hAnsi="Times New Roman"/>
          <w:lang w:val="en-US"/>
        </w:rPr>
      </w:pPr>
      <w:ins w:id="2426"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27" w:author="Ericsson (Felipe)" w:date="2023-11-20T10:26:00Z"/>
          <w:rFonts w:ascii="Times New Roman" w:hAnsi="Times New Roman"/>
          <w:highlight w:val="yellow"/>
          <w:lang w:val="en-US"/>
        </w:rPr>
      </w:pPr>
      <w:ins w:id="2428"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29" w:author="Ericsson (Felipe)" w:date="2023-11-20T10:26:00Z"/>
        </w:rPr>
      </w:pPr>
    </w:p>
    <w:p w14:paraId="39F8E686" w14:textId="77777777" w:rsidR="00490BF5" w:rsidRDefault="00490BF5" w:rsidP="00490BF5">
      <w:pPr>
        <w:rPr>
          <w:ins w:id="2430" w:author="Ericsson (Felipe)" w:date="2023-11-20T10:26:00Z"/>
          <w:rStyle w:val="affffd"/>
          <w:u w:val="single"/>
        </w:rPr>
      </w:pPr>
      <w:ins w:id="2431" w:author="Ericsson (Felipe)" w:date="2023-11-20T10:26:00Z">
        <w:r>
          <w:rPr>
            <w:rStyle w:val="affffd"/>
            <w:u w:val="single"/>
          </w:rPr>
          <w:t>Data Collection</w:t>
        </w:r>
      </w:ins>
    </w:p>
    <w:p w14:paraId="1CB076FA" w14:textId="77777777" w:rsidR="00490BF5" w:rsidRDefault="00490BF5" w:rsidP="00490BF5">
      <w:pPr>
        <w:rPr>
          <w:ins w:id="2432" w:author="Ericsson (Felipe)" w:date="2023-11-20T10:26:00Z"/>
          <w:lang w:val="en-US"/>
        </w:rPr>
      </w:pPr>
      <w:ins w:id="2433" w:author="Ericsson (Felipe)" w:date="2023-11-20T10:26:00Z">
        <w:r>
          <w:rPr>
            <w:lang w:val="en-US"/>
          </w:rPr>
          <w:t>Agreements on NW-side data collection:</w:t>
        </w:r>
      </w:ins>
    </w:p>
    <w:p w14:paraId="38D1158F" w14:textId="77777777" w:rsidR="00490BF5" w:rsidRDefault="00490BF5" w:rsidP="00490BF5">
      <w:pPr>
        <w:pStyle w:val="ae"/>
        <w:numPr>
          <w:ilvl w:val="0"/>
          <w:numId w:val="45"/>
        </w:numPr>
        <w:spacing w:beforeLines="50" w:before="120"/>
        <w:jc w:val="both"/>
        <w:rPr>
          <w:ins w:id="2434" w:author="Ericsson (Felipe)" w:date="2023-11-20T10:26:00Z"/>
          <w:rFonts w:eastAsia="宋体"/>
          <w:highlight w:val="yellow"/>
          <w:lang w:val="en-US" w:eastAsia="zh-CN"/>
        </w:rPr>
      </w:pPr>
      <w:ins w:id="2435" w:author="Ericsson (Felipe)" w:date="2023-11-20T10:26:00Z">
        <w:r>
          <w:rPr>
            <w:rFonts w:eastAsia="宋体"/>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36" w:author="Ericsson (Felipe)" w:date="2023-11-20T10:26:00Z"/>
          <w:rFonts w:ascii="Times New Roman" w:hAnsi="Times New Roman"/>
          <w:highlight w:val="yellow"/>
          <w:lang w:val="en-US"/>
        </w:rPr>
      </w:pPr>
      <w:ins w:id="2437"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38" w:author="Ericsson (Felipe)" w:date="2023-11-20T10:26:00Z"/>
          <w:rFonts w:ascii="Times New Roman" w:hAnsi="Times New Roman"/>
          <w:highlight w:val="yellow"/>
          <w:lang w:val="en-US"/>
        </w:rPr>
      </w:pPr>
      <w:ins w:id="2439"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40" w:author="Ericsson (Felipe)" w:date="2023-11-20T10:26:00Z"/>
          <w:rFonts w:ascii="Times New Roman" w:hAnsi="Times New Roman"/>
          <w:highlight w:val="yellow"/>
          <w:lang w:val="en-US"/>
        </w:rPr>
      </w:pPr>
      <w:ins w:id="2441"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42" w:author="Ericsson (Felipe)" w:date="2023-11-20T10:26:00Z"/>
          <w:rFonts w:ascii="Times New Roman" w:hAnsi="Times New Roman"/>
          <w:highlight w:val="yellow"/>
          <w:lang w:val="en-US"/>
        </w:rPr>
      </w:pPr>
      <w:ins w:id="2443"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44" w:author="Ericsson (Felipe)" w:date="2023-11-20T10:26:00Z"/>
          <w:rFonts w:ascii="Times New Roman" w:hAnsi="Times New Roman"/>
          <w:highlight w:val="yellow"/>
          <w:lang w:val="en-US"/>
        </w:rPr>
      </w:pPr>
      <w:ins w:id="2445"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46" w:author="Ericsson (Felipe)" w:date="2023-11-20T10:26:00Z"/>
          <w:lang w:val="en-US"/>
        </w:rPr>
      </w:pPr>
    </w:p>
    <w:p w14:paraId="3C7BF61C" w14:textId="77777777" w:rsidR="00490BF5" w:rsidRDefault="00490BF5" w:rsidP="00490BF5">
      <w:pPr>
        <w:pStyle w:val="ae"/>
        <w:numPr>
          <w:ilvl w:val="0"/>
          <w:numId w:val="45"/>
        </w:numPr>
        <w:spacing w:beforeLines="50" w:before="120"/>
        <w:jc w:val="both"/>
        <w:rPr>
          <w:ins w:id="2447" w:author="Ericsson (Felipe)" w:date="2023-11-20T10:26:00Z"/>
          <w:rFonts w:eastAsia="宋体"/>
          <w:highlight w:val="yellow"/>
          <w:lang w:val="en-US" w:eastAsia="zh-CN"/>
        </w:rPr>
      </w:pPr>
      <w:ins w:id="2448" w:author="Ericsson (Felipe)" w:date="2023-11-20T10:26:00Z">
        <w:r>
          <w:rPr>
            <w:rFonts w:eastAsia="宋体"/>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49" w:author="Ericsson (Felipe)" w:date="2023-11-20T10:26:00Z"/>
          <w:rFonts w:ascii="Times New Roman" w:hAnsi="Times New Roman"/>
          <w:highlight w:val="yellow"/>
          <w:lang w:val="en-US"/>
        </w:rPr>
      </w:pPr>
      <w:ins w:id="2450"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51" w:author="Ericsson (Felipe)" w:date="2023-11-20T10:26:00Z"/>
          <w:rFonts w:ascii="Times New Roman" w:hAnsi="Times New Roman"/>
          <w:highlight w:val="yellow"/>
          <w:lang w:val="en-US"/>
        </w:rPr>
      </w:pPr>
      <w:ins w:id="2452"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53" w:author="Ericsson (Felipe)" w:date="2023-11-20T10:26:00Z"/>
          <w:rFonts w:ascii="Times New Roman" w:hAnsi="Times New Roman"/>
          <w:lang w:val="en-US"/>
        </w:rPr>
      </w:pPr>
    </w:p>
    <w:p w14:paraId="64596103" w14:textId="77777777" w:rsidR="00490BF5" w:rsidRDefault="00490BF5" w:rsidP="00490BF5">
      <w:pPr>
        <w:pStyle w:val="ae"/>
        <w:numPr>
          <w:ilvl w:val="0"/>
          <w:numId w:val="45"/>
        </w:numPr>
        <w:spacing w:beforeLines="50" w:before="120"/>
        <w:jc w:val="both"/>
        <w:rPr>
          <w:ins w:id="2454" w:author="Ericsson (Felipe)" w:date="2023-11-20T10:26:00Z"/>
          <w:lang w:val="en-US"/>
        </w:rPr>
      </w:pPr>
      <w:ins w:id="2455" w:author="Ericsson (Felipe)" w:date="2023-11-20T10:26:00Z">
        <w:r>
          <w:rPr>
            <w:rFonts w:eastAsia="宋体"/>
            <w:lang w:val="en-US" w:eastAsia="zh-CN"/>
          </w:rPr>
          <w:t>General</w:t>
        </w:r>
      </w:ins>
    </w:p>
    <w:p w14:paraId="53EBA0EE" w14:textId="77777777" w:rsidR="00490BF5" w:rsidRDefault="00490BF5" w:rsidP="00490BF5">
      <w:pPr>
        <w:rPr>
          <w:ins w:id="2456" w:author="Ericsson (Felipe)" w:date="2023-11-20T10:26:00Z"/>
          <w:highlight w:val="yellow"/>
          <w:lang w:val="en-US"/>
        </w:rPr>
      </w:pPr>
      <w:ins w:id="2457"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fldChar w:fldCharType="separate"/>
        </w:r>
        <w:r>
          <w:rPr>
            <w:rStyle w:val="ac"/>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ae"/>
        <w:numPr>
          <w:ilvl w:val="0"/>
          <w:numId w:val="52"/>
        </w:numPr>
        <w:rPr>
          <w:ins w:id="2458" w:author="Ericsson (Felipe)" w:date="2023-11-20T10:26:00Z"/>
          <w:highlight w:val="yellow"/>
          <w:lang w:val="en-US"/>
        </w:rPr>
      </w:pPr>
      <w:ins w:id="2459" w:author="Ericsson (Felipe)" w:date="2023-11-20T10:26:00Z">
        <w:r>
          <w:rPr>
            <w:highlight w:val="yellow"/>
            <w:lang w:val="en-US"/>
          </w:rPr>
          <w:t>logging is supported</w:t>
        </w:r>
      </w:ins>
    </w:p>
    <w:p w14:paraId="6B9B8B2C" w14:textId="77777777" w:rsidR="00490BF5" w:rsidRDefault="00490BF5" w:rsidP="00490BF5">
      <w:pPr>
        <w:pStyle w:val="ae"/>
        <w:numPr>
          <w:ilvl w:val="0"/>
          <w:numId w:val="52"/>
        </w:numPr>
        <w:rPr>
          <w:ins w:id="2460" w:author="Ericsson (Felipe)" w:date="2023-11-20T10:26:00Z"/>
          <w:highlight w:val="yellow"/>
          <w:lang w:val="en-US"/>
        </w:rPr>
      </w:pPr>
      <w:ins w:id="2461"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ae"/>
        <w:numPr>
          <w:ilvl w:val="0"/>
          <w:numId w:val="52"/>
        </w:numPr>
        <w:rPr>
          <w:ins w:id="2462" w:author="Ericsson (Felipe)" w:date="2023-11-20T10:26:00Z"/>
          <w:highlight w:val="yellow"/>
          <w:lang w:val="en-US"/>
        </w:rPr>
      </w:pPr>
      <w:ins w:id="2463"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64" w:author="Ericsson (Felipe)" w:date="2023-11-20T10:26:00Z"/>
          <w:rStyle w:val="affffc"/>
          <w:b w:val="0"/>
          <w:bCs w:val="0"/>
          <w:lang w:val="en-US"/>
        </w:rPr>
      </w:pPr>
      <w:ins w:id="2465"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66" w:author="Ericsson (Felipe)" w:date="2023-11-20T10:26:00Z"/>
        </w:rPr>
      </w:pPr>
    </w:p>
    <w:p w14:paraId="16B3B9CD" w14:textId="77777777" w:rsidR="00490BF5" w:rsidRDefault="00490BF5" w:rsidP="00490BF5">
      <w:pPr>
        <w:rPr>
          <w:ins w:id="2467" w:author="Ericsson (Felipe)" w:date="2023-11-20T10:26:00Z"/>
          <w:rStyle w:val="affffd"/>
          <w:u w:val="single"/>
        </w:rPr>
      </w:pPr>
      <w:ins w:id="2468" w:author="Ericsson (Felipe)" w:date="2023-11-20T10:26:00Z">
        <w:r>
          <w:rPr>
            <w:rStyle w:val="affffd"/>
            <w:u w:val="single"/>
          </w:rPr>
          <w:t>Model transfer/delivery</w:t>
        </w:r>
      </w:ins>
    </w:p>
    <w:p w14:paraId="07EB9F87" w14:textId="77777777" w:rsidR="00490BF5" w:rsidRDefault="00490BF5" w:rsidP="00490BF5">
      <w:pPr>
        <w:pStyle w:val="EditorsNote"/>
        <w:rPr>
          <w:ins w:id="2469" w:author="Ericsson (Felipe)" w:date="2023-11-20T10:26:00Z"/>
          <w:lang w:val="en-US"/>
        </w:rPr>
      </w:pPr>
      <w:ins w:id="2470"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ac"/>
            <w:lang w:val="en-US"/>
          </w:rPr>
          <w:t>R2-2310274</w:t>
        </w:r>
        <w:r>
          <w:rPr>
            <w:rStyle w:val="ac"/>
            <w:lang w:val="en-US"/>
          </w:rPr>
          <w:fldChar w:fldCharType="end"/>
        </w:r>
        <w:r>
          <w:rPr>
            <w:lang w:val="en-US"/>
          </w:rPr>
          <w:t>.</w:t>
        </w:r>
      </w:ins>
    </w:p>
    <w:p w14:paraId="7553BE67" w14:textId="77777777" w:rsidR="00490BF5" w:rsidRDefault="00490BF5" w:rsidP="00490BF5">
      <w:pPr>
        <w:pStyle w:val="Doc-text2"/>
        <w:ind w:left="363"/>
        <w:rPr>
          <w:ins w:id="2471" w:author="Ericsson (Felipe)" w:date="2023-11-20T10:26:00Z"/>
          <w:rFonts w:ascii="Times New Roman" w:eastAsia="宋体" w:hAnsi="Times New Roman"/>
          <w:szCs w:val="20"/>
          <w:lang w:val="en-US"/>
        </w:rPr>
      </w:pPr>
      <w:ins w:id="2472" w:author="Ericsson (Felipe)" w:date="2023-11-20T10:26:00Z">
        <w:r>
          <w:rPr>
            <w:rFonts w:ascii="Times New Roman" w:eastAsia="宋体"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73" w:author="Ericsson (Felipe)" w:date="2023-11-20T10:26:00Z"/>
          <w:rFonts w:ascii="Times New Roman" w:eastAsia="宋体" w:hAnsi="Times New Roman"/>
          <w:szCs w:val="20"/>
          <w:highlight w:val="yellow"/>
          <w:lang w:val="en-US"/>
        </w:rPr>
      </w:pPr>
      <w:ins w:id="2474" w:author="Ericsson (Felipe)" w:date="2023-11-20T10:26:00Z">
        <w:r>
          <w:rPr>
            <w:rFonts w:ascii="Times New Roman" w:eastAsia="宋体"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75" w:author="Ericsson (Felipe)" w:date="2023-11-20T10:26:00Z"/>
          <w:rFonts w:ascii="Times New Roman" w:eastAsia="宋体" w:hAnsi="Times New Roman"/>
          <w:szCs w:val="20"/>
          <w:highlight w:val="yellow"/>
          <w:lang w:val="en-US"/>
        </w:rPr>
      </w:pPr>
      <w:ins w:id="2476" w:author="Ericsson (Felipe)" w:date="2023-11-20T10:26:00Z">
        <w:r>
          <w:rPr>
            <w:rFonts w:ascii="Times New Roman" w:eastAsia="宋体"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477" w:author="Ericsson (Felipe)" w:date="2023-11-20T10:26:00Z"/>
          <w:rFonts w:ascii="Times New Roman" w:eastAsia="宋体" w:hAnsi="Times New Roman"/>
          <w:b/>
          <w:bCs/>
          <w:szCs w:val="20"/>
          <w:lang w:val="en-US"/>
        </w:rPr>
      </w:pPr>
      <w:ins w:id="2478" w:author="Ericsson (Felipe)" w:date="2023-11-20T10:26:00Z">
        <w:r>
          <w:rPr>
            <w:rFonts w:ascii="Times New Roman" w:eastAsia="宋体" w:hAnsi="Times New Roman"/>
            <w:b/>
            <w:bCs/>
            <w:szCs w:val="20"/>
            <w:highlight w:val="yellow"/>
            <w:lang w:val="en-US"/>
          </w:rPr>
          <w:t>=&gt;</w:t>
        </w:r>
        <w:r>
          <w:rPr>
            <w:rFonts w:ascii="Times New Roman" w:eastAsia="宋体" w:hAnsi="Times New Roman"/>
            <w:b/>
            <w:bCs/>
            <w:szCs w:val="20"/>
            <w:highlight w:val="yellow"/>
            <w:lang w:val="en-US"/>
          </w:rPr>
          <w:tab/>
          <w:t>Agree to split</w:t>
        </w:r>
        <w:r>
          <w:rPr>
            <w:rFonts w:ascii="Times New Roman" w:eastAsia="宋体" w:hAnsi="Times New Roman"/>
            <w:b/>
            <w:bCs/>
            <w:szCs w:val="20"/>
            <w:lang w:val="en-US"/>
          </w:rPr>
          <w:t xml:space="preserve"> </w:t>
        </w:r>
      </w:ins>
    </w:p>
    <w:p w14:paraId="51D24687" w14:textId="77777777" w:rsidR="00490BF5" w:rsidRDefault="00490BF5" w:rsidP="00490BF5">
      <w:pPr>
        <w:pStyle w:val="Doc-text2"/>
        <w:ind w:left="0" w:firstLine="0"/>
        <w:rPr>
          <w:ins w:id="2479" w:author="Ericsson (Felipe)" w:date="2023-11-20T10:26:00Z"/>
          <w:lang w:val="en-US"/>
        </w:rPr>
      </w:pPr>
    </w:p>
    <w:p w14:paraId="0AE88D73" w14:textId="77777777" w:rsidR="00490BF5" w:rsidRDefault="00490BF5" w:rsidP="00490BF5">
      <w:pPr>
        <w:pStyle w:val="EditorsNote"/>
        <w:rPr>
          <w:ins w:id="2480" w:author="Ericsson (Felipe)" w:date="2023-11-20T10:26:00Z"/>
          <w:lang w:val="en-US"/>
        </w:rPr>
      </w:pPr>
      <w:ins w:id="2481"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ac"/>
            <w:lang w:val="en-US"/>
          </w:rPr>
          <w:t>R2-2310209</w:t>
        </w:r>
        <w:r>
          <w:rPr>
            <w:rStyle w:val="ac"/>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482" w:author="Ericsson (Felipe)" w:date="2023-11-20T10:26:00Z"/>
          <w:rFonts w:ascii="Times New Roman" w:hAnsi="Times New Roman"/>
          <w:lang w:val="en-US"/>
        </w:rPr>
      </w:pPr>
      <w:ins w:id="2483"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484" w:author="Ericsson (Felipe)" w:date="2023-11-20T10:26:00Z"/>
          <w:rFonts w:ascii="Times New Roman" w:hAnsi="Times New Roman"/>
          <w:b/>
          <w:bCs/>
          <w:lang w:val="en-US"/>
        </w:rPr>
      </w:pPr>
      <w:ins w:id="2485"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486" w:author="Ericsson (Felipe)" w:date="2023-11-20T10:26:00Z"/>
          <w:rStyle w:val="affffd"/>
          <w:i w:val="0"/>
          <w:iCs w:val="0"/>
        </w:rPr>
      </w:pPr>
    </w:p>
    <w:p w14:paraId="548B1617" w14:textId="77777777" w:rsidR="00750316" w:rsidRDefault="00750316" w:rsidP="00750316">
      <w:pPr>
        <w:rPr>
          <w:ins w:id="2487" w:author="Ericsson (Felipe)" w:date="2023-11-20T10:35:00Z"/>
        </w:rPr>
      </w:pPr>
    </w:p>
    <w:p w14:paraId="76DB52E2" w14:textId="78A00C26" w:rsidR="00750316" w:rsidRDefault="00750316" w:rsidP="00750316">
      <w:pPr>
        <w:rPr>
          <w:ins w:id="2488" w:author="Ericsson (Felipe)" w:date="2023-11-20T10:35:00Z"/>
          <w:b/>
          <w:bCs/>
          <w:sz w:val="24"/>
          <w:szCs w:val="24"/>
          <w:u w:val="single"/>
        </w:rPr>
      </w:pPr>
      <w:ins w:id="2489" w:author="Ericsson (Felipe)" w:date="2023-11-20T10:35:00Z">
        <w:r>
          <w:rPr>
            <w:b/>
            <w:bCs/>
            <w:sz w:val="24"/>
            <w:szCs w:val="24"/>
            <w:u w:val="single"/>
          </w:rPr>
          <w:t>RAN2#124 (Chicago, USA, November 13 – 17, 2023)</w:t>
        </w:r>
      </w:ins>
    </w:p>
    <w:p w14:paraId="5707A2D5" w14:textId="77777777" w:rsidR="00750316" w:rsidRDefault="00750316" w:rsidP="00750316">
      <w:pPr>
        <w:rPr>
          <w:ins w:id="2490" w:author="Ericsson (Felipe)" w:date="2023-11-20T10:35:00Z"/>
          <w:rStyle w:val="affffc"/>
          <w:sz w:val="22"/>
          <w:szCs w:val="22"/>
        </w:rPr>
      </w:pPr>
      <w:ins w:id="2491" w:author="Ericsson (Felipe)" w:date="2023-11-20T10:35:00Z">
        <w:r>
          <w:rPr>
            <w:rStyle w:val="affffc"/>
            <w:sz w:val="22"/>
            <w:szCs w:val="22"/>
          </w:rPr>
          <w:t>Organizational</w:t>
        </w:r>
      </w:ins>
    </w:p>
    <w:p w14:paraId="2F641ED3" w14:textId="77777777" w:rsidR="00C5532C" w:rsidRDefault="00C5532C" w:rsidP="00C5532C">
      <w:pPr>
        <w:pStyle w:val="Doc-title"/>
        <w:rPr>
          <w:ins w:id="2492" w:author="Ericsson (Felipe)" w:date="2023-11-20T10:35:00Z"/>
        </w:rPr>
      </w:pPr>
      <w:ins w:id="2493" w:author="Ericsson (Felipe)" w:date="2023-11-20T10:35:00Z">
        <w:r>
          <w:fldChar w:fldCharType="begin"/>
        </w:r>
        <w:r>
          <w:instrText>HYPERLINK "http://www.3gpp.org/ftp//tsg_ran/WG2_RL2/TSGR2_124/Docs//R2-2313107.zip"</w:instrText>
        </w:r>
        <w:r>
          <w:fldChar w:fldCharType="separate"/>
        </w:r>
        <w:r w:rsidRPr="00500899">
          <w:rPr>
            <w:rStyle w:val="ac"/>
          </w:rPr>
          <w:t>R2-2313107</w:t>
        </w:r>
        <w:r>
          <w:rPr>
            <w:rStyle w:val="ac"/>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494" w:author="Ericsson (Felipe)" w:date="2023-11-20T10:35:00Z"/>
          <w:lang w:val="en-US"/>
          <w:rPrChange w:id="2495" w:author="Huawei - Jun Chen" w:date="2023-11-22T14:44:00Z">
            <w:rPr>
              <w:ins w:id="2496" w:author="Ericsson (Felipe)" w:date="2023-11-20T10:35:00Z"/>
            </w:rPr>
          </w:rPrChange>
        </w:rPr>
      </w:pPr>
      <w:ins w:id="2497" w:author="Ericsson (Felipe)" w:date="2023-11-20T10:35:00Z">
        <w:r w:rsidRPr="001E5837">
          <w:rPr>
            <w:lang w:val="en-US"/>
            <w:rPrChange w:id="2498" w:author="Huawei - Jun Chen" w:date="2023-11-22T14:44:00Z">
              <w:rPr/>
            </w:rPrChange>
          </w:rPr>
          <w:t>=&gt;</w:t>
        </w:r>
        <w:r w:rsidRPr="001E5837">
          <w:rPr>
            <w:lang w:val="en-US"/>
            <w:rPrChange w:id="2499"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00" w:author="Ericsson (Felipe)" w:date="2023-11-20T10:35:00Z"/>
          <w:lang w:val="en-US"/>
          <w:rPrChange w:id="2501" w:author="Huawei - Jun Chen" w:date="2023-11-22T14:44:00Z">
            <w:rPr>
              <w:ins w:id="2502" w:author="Ericsson (Felipe)" w:date="2023-11-20T10:35:00Z"/>
            </w:rPr>
          </w:rPrChange>
        </w:rPr>
      </w:pPr>
      <w:ins w:id="2503" w:author="Ericsson (Felipe)" w:date="2023-11-20T10:35:00Z">
        <w:r w:rsidRPr="001E5837">
          <w:rPr>
            <w:lang w:val="en-US"/>
            <w:rPrChange w:id="2504" w:author="Huawei - Jun Chen" w:date="2023-11-22T14:44:00Z">
              <w:rPr/>
            </w:rPrChange>
          </w:rPr>
          <w:t>=&gt;</w:t>
        </w:r>
        <w:r w:rsidRPr="001E5837">
          <w:rPr>
            <w:lang w:val="en-US"/>
            <w:rPrChange w:id="2505"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06" w:author="Ericsson (Felipe)" w:date="2023-11-20T10:35:00Z"/>
          <w:lang w:val="en-US"/>
          <w:rPrChange w:id="2507" w:author="Huawei - Jun Chen" w:date="2023-11-22T14:44:00Z">
            <w:rPr>
              <w:ins w:id="2508" w:author="Ericsson (Felipe)" w:date="2023-11-20T10:35:00Z"/>
            </w:rPr>
          </w:rPrChange>
        </w:rPr>
      </w:pPr>
      <w:ins w:id="2509" w:author="Ericsson (Felipe)" w:date="2023-11-20T10:35:00Z">
        <w:r w:rsidRPr="001E5837">
          <w:rPr>
            <w:lang w:val="en-US"/>
            <w:rPrChange w:id="2510" w:author="Huawei - Jun Chen" w:date="2023-11-22T14:44:00Z">
              <w:rPr/>
            </w:rPrChange>
          </w:rPr>
          <w:t>=&gt;</w:t>
        </w:r>
        <w:r w:rsidRPr="001E5837">
          <w:rPr>
            <w:lang w:val="en-US"/>
            <w:rPrChange w:id="2511" w:author="Huawei - Jun Chen" w:date="2023-11-22T14:44:00Z">
              <w:rPr/>
            </w:rPrChange>
          </w:rPr>
          <w:tab/>
          <w:t xml:space="preserve">rapporteur to check deadline with RAN1 </w:t>
        </w:r>
      </w:ins>
    </w:p>
    <w:p w14:paraId="38A6B63C" w14:textId="77777777" w:rsidR="00490BF5" w:rsidRDefault="00490BF5" w:rsidP="00490BF5">
      <w:pPr>
        <w:spacing w:after="0"/>
        <w:rPr>
          <w:ins w:id="2512" w:author="Ericsson (Felipe)" w:date="2023-11-20T10:26:00Z"/>
        </w:rPr>
      </w:pPr>
    </w:p>
    <w:p w14:paraId="15CCEDEC" w14:textId="77777777" w:rsidR="007F55FE" w:rsidRPr="001E5837" w:rsidRDefault="007F55FE" w:rsidP="007F55FE">
      <w:pPr>
        <w:pStyle w:val="Doc-text2"/>
        <w:rPr>
          <w:ins w:id="2513" w:author="Ericsson (Felipe)" w:date="2023-11-20T10:36:00Z"/>
          <w:lang w:val="en-US"/>
          <w:rPrChange w:id="2514" w:author="Huawei - Jun Chen" w:date="2023-11-22T14:44:00Z">
            <w:rPr>
              <w:ins w:id="2515" w:author="Ericsson (Felipe)" w:date="2023-11-20T10:36:00Z"/>
            </w:rPr>
          </w:rPrChange>
        </w:rPr>
      </w:pPr>
    </w:p>
    <w:p w14:paraId="71D0317A" w14:textId="77777777" w:rsidR="007F55FE" w:rsidRDefault="007F55FE" w:rsidP="007F55FE">
      <w:pPr>
        <w:pStyle w:val="EmailDiscussion"/>
        <w:rPr>
          <w:ins w:id="2516" w:author="Ericsson (Felipe)" w:date="2023-11-20T10:36:00Z"/>
        </w:rPr>
      </w:pPr>
      <w:ins w:id="2517" w:author="Ericsson (Felipe)" w:date="2023-11-20T10:36:00Z">
        <w:r>
          <w:t>[AT124][035][AI/ML] Agree to TP  (Ericsson)</w:t>
        </w:r>
      </w:ins>
    </w:p>
    <w:p w14:paraId="5B06FEBE" w14:textId="77777777" w:rsidR="007F55FE" w:rsidRDefault="007F55FE" w:rsidP="007F55FE">
      <w:pPr>
        <w:pStyle w:val="EmailDiscussion2"/>
        <w:rPr>
          <w:ins w:id="2518" w:author="Ericsson (Felipe)" w:date="2023-11-20T10:36:00Z"/>
        </w:rPr>
      </w:pPr>
      <w:ins w:id="2519" w:author="Ericsson (Felipe)" w:date="2023-11-20T10:36:00Z">
        <w:r>
          <w:tab/>
          <w:t>Intended outcome: agree to TP to be merged in final TR</w:t>
        </w:r>
      </w:ins>
    </w:p>
    <w:p w14:paraId="3667AEBE" w14:textId="77777777" w:rsidR="007F55FE" w:rsidRDefault="007F55FE" w:rsidP="007F55FE">
      <w:pPr>
        <w:pStyle w:val="EmailDiscussion2"/>
        <w:rPr>
          <w:ins w:id="2520" w:author="Ericsson (Felipe)" w:date="2023-11-20T10:36:00Z"/>
        </w:rPr>
      </w:pPr>
      <w:ins w:id="2521"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22"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23" w:author="Ericsson (Felipe)" w:date="2023-11-20T10:36:00Z"/>
          <w:b/>
          <w:bCs/>
          <w:lang w:val="en-US"/>
          <w:rPrChange w:id="2524" w:author="Huawei - Jun Chen" w:date="2023-11-22T14:44:00Z">
            <w:rPr>
              <w:ins w:id="2525" w:author="Ericsson (Felipe)" w:date="2023-11-20T10:36:00Z"/>
              <w:b/>
              <w:bCs/>
            </w:rPr>
          </w:rPrChange>
        </w:rPr>
      </w:pPr>
      <w:ins w:id="2526" w:author="Ericsson (Felipe)" w:date="2023-11-20T10:36:00Z">
        <w:r w:rsidRPr="001E5837">
          <w:rPr>
            <w:b/>
            <w:bCs/>
            <w:lang w:val="en-US"/>
            <w:rPrChange w:id="2527"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28" w:author="Ericsson (Felipe)" w:date="2023-11-20T10:36:00Z"/>
          <w:lang w:val="en-US"/>
        </w:rPr>
      </w:pPr>
      <w:ins w:id="2529"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30" w:author="Ericsson (Felipe)" w:date="2023-11-20T10:26:00Z"/>
        </w:rPr>
      </w:pPr>
    </w:p>
    <w:p w14:paraId="46F788F1" w14:textId="77777777" w:rsidR="007F55FE" w:rsidRDefault="007F55FE" w:rsidP="007F55FE">
      <w:pPr>
        <w:rPr>
          <w:ins w:id="2531" w:author="Ericsson (Felipe)" w:date="2023-11-20T10:36:00Z"/>
          <w:rStyle w:val="affffc"/>
          <w:sz w:val="22"/>
          <w:szCs w:val="22"/>
        </w:rPr>
      </w:pPr>
      <w:ins w:id="2532" w:author="Ericsson (Felipe)" w:date="2023-11-20T10:36:00Z">
        <w:r>
          <w:rPr>
            <w:rStyle w:val="affffc"/>
            <w:sz w:val="22"/>
            <w:szCs w:val="22"/>
          </w:rPr>
          <w:t>AIML methods</w:t>
        </w:r>
      </w:ins>
    </w:p>
    <w:p w14:paraId="214D4ED5" w14:textId="77777777" w:rsidR="007F55FE" w:rsidRDefault="007F55FE" w:rsidP="007F55FE">
      <w:pPr>
        <w:rPr>
          <w:ins w:id="2533" w:author="Ericsson (Felipe)" w:date="2023-11-20T10:36:00Z"/>
          <w:rStyle w:val="affffd"/>
          <w:u w:val="single"/>
        </w:rPr>
      </w:pPr>
      <w:ins w:id="2534" w:author="Ericsson (Felipe)" w:date="2023-11-20T10:36:00Z">
        <w:r>
          <w:rPr>
            <w:rStyle w:val="affffd"/>
            <w:u w:val="single"/>
          </w:rPr>
          <w:t>Architecture and General</w:t>
        </w:r>
      </w:ins>
    </w:p>
    <w:p w14:paraId="2DD60D95" w14:textId="33147431" w:rsidR="007F55FE" w:rsidRDefault="006611A2" w:rsidP="007F55FE">
      <w:pPr>
        <w:rPr>
          <w:ins w:id="2535" w:author="Ericsson (Felipe)" w:date="2023-11-20T10:37:00Z"/>
          <w:rStyle w:val="affffd"/>
        </w:rPr>
      </w:pPr>
      <w:ins w:id="2536" w:author="Ericsson (Felipe)" w:date="2023-11-20T10:36:00Z">
        <w:r w:rsidRPr="006611A2">
          <w:rPr>
            <w:rStyle w:val="affffd"/>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37" w:author="Ericsson (Felipe)" w:date="2023-11-20T10:37:00Z"/>
          <w:b/>
          <w:bCs/>
          <w:lang w:val="en-US"/>
        </w:rPr>
      </w:pPr>
      <w:ins w:id="2538"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39" w:author="Ericsson (Felipe)" w:date="2023-11-20T10:37:00Z"/>
          <w:highlight w:val="yellow"/>
          <w:lang w:val="en-US"/>
        </w:rPr>
      </w:pPr>
      <w:ins w:id="2540"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41" w:author="Ericsson (Felipe)" w:date="2023-11-20T10:37:00Z"/>
          <w:highlight w:val="yellow"/>
          <w:lang w:val="en-US"/>
        </w:rPr>
      </w:pPr>
      <w:ins w:id="2542"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43" w:author="Ericsson (Felipe)" w:date="2023-11-20T10:37:00Z"/>
          <w:highlight w:val="yellow"/>
          <w:lang w:val="en-US"/>
        </w:rPr>
      </w:pPr>
      <w:ins w:id="2544"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45" w:author="Ericsson (Felipe)" w:date="2023-11-20T10:38:00Z"/>
        </w:rPr>
      </w:pPr>
    </w:p>
    <w:p w14:paraId="1418C8D9" w14:textId="77777777" w:rsidR="00EB6ED6" w:rsidRDefault="00EB6ED6" w:rsidP="00EB6ED6">
      <w:pPr>
        <w:rPr>
          <w:ins w:id="2546" w:author="Ericsson (Felipe)" w:date="2023-11-20T10:38:00Z"/>
          <w:rStyle w:val="affffd"/>
          <w:u w:val="single"/>
        </w:rPr>
      </w:pPr>
      <w:ins w:id="2547" w:author="Ericsson (Felipe)" w:date="2023-11-20T10:38:00Z">
        <w:r>
          <w:rPr>
            <w:rStyle w:val="affffd"/>
            <w:u w:val="single"/>
          </w:rPr>
          <w:t>Data Collection</w:t>
        </w:r>
      </w:ins>
    </w:p>
    <w:p w14:paraId="62AFF9B4" w14:textId="7FF7DD16" w:rsidR="00D66435" w:rsidRDefault="00EB6ED6" w:rsidP="008C068D">
      <w:pPr>
        <w:rPr>
          <w:ins w:id="2548" w:author="Ericsson (Felipe)" w:date="2023-11-20T10:38:00Z"/>
          <w:lang w:val="en-US"/>
        </w:rPr>
      </w:pPr>
      <w:ins w:id="2549"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50" w:author="Ericsson (Felipe)" w:date="2023-11-20T10:38:00Z"/>
          <w:b/>
          <w:bCs/>
          <w:highlight w:val="yellow"/>
          <w:lang w:val="en-US"/>
        </w:rPr>
      </w:pPr>
      <w:ins w:id="2551"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52" w:author="Ericsson (Felipe)" w:date="2023-11-20T10:38:00Z"/>
          <w:highlight w:val="yellow"/>
          <w:lang w:val="en-US"/>
        </w:rPr>
      </w:pPr>
      <w:ins w:id="2553"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54" w:author="Ericsson (Felipe)" w:date="2023-11-20T10:38:00Z"/>
          <w:highlight w:val="yellow"/>
          <w:lang w:val="en-US"/>
        </w:rPr>
      </w:pPr>
      <w:ins w:id="2555"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56" w:author="Ericsson (Felipe)" w:date="2023-11-20T10:38:00Z"/>
          <w:highlight w:val="yellow"/>
          <w:lang w:val="en-US"/>
        </w:rPr>
      </w:pPr>
      <w:ins w:id="2557"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58" w:author="Ericsson (Felipe)" w:date="2023-11-20T10:38:00Z"/>
          <w:highlight w:val="yellow"/>
          <w:lang w:val="en-US"/>
        </w:rPr>
      </w:pPr>
      <w:ins w:id="2559"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0" w:author="Ericsson (Felipe)" w:date="2023-11-20T10:38:00Z"/>
          <w:highlight w:val="yellow"/>
          <w:lang w:val="en-US"/>
        </w:rPr>
      </w:pPr>
      <w:ins w:id="2561"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2" w:author="Ericsson (Felipe)" w:date="2023-11-20T10:38:00Z"/>
          <w:highlight w:val="yellow"/>
          <w:lang w:val="en-US"/>
        </w:rPr>
      </w:pPr>
      <w:ins w:id="2563"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64"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65" w:author="Ericsson (Felipe)" w:date="2023-11-20T10:38:00Z"/>
          <w:lang w:val="en-US"/>
        </w:rPr>
      </w:pPr>
      <w:ins w:id="2566"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67" w:author="Ericsson (Felipe)" w:date="2023-11-20T10:38:00Z"/>
          <w:lang w:val="en-US"/>
        </w:rPr>
      </w:pPr>
    </w:p>
    <w:p w14:paraId="20D5314A" w14:textId="19BAC58C" w:rsidR="00E47572" w:rsidRPr="00B763EA" w:rsidRDefault="00E47572" w:rsidP="00E47572">
      <w:pPr>
        <w:rPr>
          <w:ins w:id="2568" w:author="Ericsson (Felipe)" w:date="2023-11-20T10:39:00Z"/>
          <w:i/>
          <w:iCs/>
          <w:u w:val="single"/>
        </w:rPr>
      </w:pPr>
      <w:ins w:id="2569" w:author="Ericsson (Felipe)" w:date="2023-11-20T10:39:00Z">
        <w:r>
          <w:rPr>
            <w:rStyle w:val="affffd"/>
            <w:u w:val="single"/>
          </w:rPr>
          <w:br/>
          <w:t>Model tr</w:t>
        </w:r>
        <w:r w:rsidR="00E31C6E">
          <w:rPr>
            <w:rStyle w:val="affffd"/>
            <w:u w:val="single"/>
          </w:rPr>
          <w:t>ansfer</w:t>
        </w:r>
      </w:ins>
    </w:p>
    <w:p w14:paraId="42A6CF4B" w14:textId="77777777" w:rsidR="00FC6CE4" w:rsidRPr="002F2770" w:rsidRDefault="00FC6CE4" w:rsidP="00FC6CE4">
      <w:pPr>
        <w:pStyle w:val="Doc-title"/>
        <w:rPr>
          <w:ins w:id="2570" w:author="Ericsson (Felipe)" w:date="2023-11-20T10:40:00Z"/>
          <w:lang w:val="en-US"/>
        </w:rPr>
      </w:pPr>
      <w:ins w:id="2571" w:author="Ericsson (Felipe)" w:date="2023-11-20T10:40:00Z">
        <w:r>
          <w:fldChar w:fldCharType="begin"/>
        </w:r>
        <w:r>
          <w:instrText>HYPERLINK "http://www.3gpp.org/ftp//tsg_ran/WG2_RL2/TSGR2_124/Docs//R2-2312035.zip"</w:instrText>
        </w:r>
        <w:r>
          <w:fldChar w:fldCharType="separate"/>
        </w:r>
        <w:r w:rsidRPr="00500899">
          <w:rPr>
            <w:rStyle w:val="ac"/>
            <w:lang w:val="en-US"/>
          </w:rPr>
          <w:t>R2-2312035</w:t>
        </w:r>
        <w:r>
          <w:rPr>
            <w:rStyle w:val="ac"/>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72" w:author="Ericsson (Felipe)" w:date="2023-11-20T10:40:00Z"/>
          <w:highlight w:val="yellow"/>
          <w:lang w:val="en-US"/>
        </w:rPr>
      </w:pPr>
      <w:ins w:id="2573"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74" w:author="Ericsson (Felipe)" w:date="2023-11-20T10:40:00Z"/>
          <w:b/>
          <w:bCs/>
          <w:szCs w:val="20"/>
          <w:highlight w:val="yellow"/>
          <w:lang w:val="en-US"/>
          <w:rPrChange w:id="2575" w:author="Huawei - Jun Chen" w:date="2023-11-22T14:44:00Z">
            <w:rPr>
              <w:ins w:id="2576" w:author="Ericsson (Felipe)" w:date="2023-11-20T10:40:00Z"/>
              <w:b/>
              <w:bCs/>
              <w:szCs w:val="20"/>
              <w:highlight w:val="yellow"/>
            </w:rPr>
          </w:rPrChange>
        </w:rPr>
      </w:pPr>
      <w:ins w:id="2577"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578" w:author="Huawei - Jun Chen" w:date="2023-11-22T14:44:00Z">
              <w:rPr>
                <w:b/>
                <w:bCs/>
                <w:szCs w:val="20"/>
                <w:highlight w:val="yellow"/>
              </w:rPr>
            </w:rPrChange>
          </w:rPr>
          <w:t>RAN specification</w:t>
        </w:r>
        <w:r w:rsidRPr="001E5837">
          <w:rPr>
            <w:b/>
            <w:bCs/>
            <w:szCs w:val="20"/>
            <w:highlight w:val="yellow"/>
            <w:u w:val="single"/>
            <w:lang w:val="en-US"/>
            <w:rPrChange w:id="2579" w:author="Huawei - Jun Chen" w:date="2023-11-22T14:44:00Z">
              <w:rPr>
                <w:b/>
                <w:bCs/>
                <w:szCs w:val="20"/>
                <w:highlight w:val="yellow"/>
                <w:u w:val="single"/>
              </w:rPr>
            </w:rPrChange>
          </w:rPr>
          <w:t xml:space="preserve"> potential</w:t>
        </w:r>
        <w:r w:rsidRPr="001E5837">
          <w:rPr>
            <w:b/>
            <w:bCs/>
            <w:szCs w:val="20"/>
            <w:highlight w:val="yellow"/>
            <w:lang w:val="en-US"/>
            <w:rPrChange w:id="2580"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581" w:author="Ericsson (Felipe)" w:date="2023-11-20T10:40:00Z"/>
          <w:rStyle w:val="cf01"/>
          <w:lang w:val="en-US"/>
          <w:rPrChange w:id="2582" w:author="Huawei - Jun Chen" w:date="2023-11-22T14:36:00Z">
            <w:rPr>
              <w:ins w:id="2583" w:author="Ericsson (Felipe)" w:date="2023-11-20T10:40:00Z"/>
              <w:rStyle w:val="cf01"/>
            </w:rPr>
          </w:rPrChange>
        </w:rPr>
      </w:pPr>
      <w:ins w:id="2584"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585"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586" w:author="Ericsson (Felipe)" w:date="2023-11-20T10:40:00Z"/>
          <w:lang w:val="en-US"/>
        </w:rPr>
      </w:pPr>
    </w:p>
    <w:p w14:paraId="5526C914" w14:textId="77777777" w:rsidR="00FC6CE4" w:rsidRDefault="00FC6CE4" w:rsidP="00FC6CE4">
      <w:pPr>
        <w:pStyle w:val="Doc-title"/>
        <w:rPr>
          <w:ins w:id="2587" w:author="Ericsson (Felipe)" w:date="2023-11-20T10:40:00Z"/>
        </w:rPr>
      </w:pPr>
      <w:ins w:id="2588" w:author="Ericsson (Felipe)" w:date="2023-11-20T10:40:00Z">
        <w:r>
          <w:fldChar w:fldCharType="begin"/>
        </w:r>
        <w:r>
          <w:instrText>HYPERLINK "http://www.3gpp.org/ftp//tsg_ran/WG2_RL2/TSGR2_124/Docs//R2-2313914.zip"</w:instrText>
        </w:r>
        <w:r>
          <w:fldChar w:fldCharType="separate"/>
        </w:r>
        <w:r w:rsidRPr="00500899">
          <w:rPr>
            <w:rStyle w:val="ac"/>
          </w:rPr>
          <w:t>R2-2313914</w:t>
        </w:r>
        <w:r>
          <w:rPr>
            <w:rStyle w:val="ac"/>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589" w:author="Ericsson (Felipe)" w:date="2023-11-20T10:40:00Z"/>
          <w:lang w:val="en-US"/>
          <w:rPrChange w:id="2590" w:author="Huawei - Jun Chen" w:date="2023-11-22T14:44:00Z">
            <w:rPr>
              <w:ins w:id="2591" w:author="Ericsson (Felipe)" w:date="2023-11-20T10:40:00Z"/>
            </w:rPr>
          </w:rPrChange>
        </w:rPr>
      </w:pPr>
      <w:ins w:id="2592" w:author="Ericsson (Felipe)" w:date="2023-11-20T10:40:00Z">
        <w:r w:rsidRPr="001E5837">
          <w:rPr>
            <w:highlight w:val="yellow"/>
            <w:lang w:val="en-US"/>
            <w:rPrChange w:id="2593" w:author="Huawei - Jun Chen" w:date="2023-11-22T14:44:00Z">
              <w:rPr>
                <w:highlight w:val="yellow"/>
              </w:rPr>
            </w:rPrChange>
          </w:rPr>
          <w:t>=&gt;</w:t>
        </w:r>
        <w:r w:rsidRPr="001E5837">
          <w:rPr>
            <w:highlight w:val="yellow"/>
            <w:lang w:val="en-US"/>
            <w:rPrChange w:id="2594"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595" w:author="Ericsson (Felipe)" w:date="2023-11-20T10:40:00Z"/>
          <w:lang w:val="en-US"/>
          <w:rPrChange w:id="2596" w:author="Huawei - Jun Chen" w:date="2023-11-22T14:44:00Z">
            <w:rPr>
              <w:ins w:id="2597" w:author="Ericsson (Felipe)" w:date="2023-11-20T10:40:00Z"/>
            </w:rPr>
          </w:rPrChange>
        </w:rPr>
      </w:pPr>
      <w:ins w:id="2598" w:author="Ericsson (Felipe)" w:date="2023-11-20T10:40:00Z">
        <w:r w:rsidRPr="001E5837">
          <w:rPr>
            <w:lang w:val="en-US"/>
            <w:rPrChange w:id="2599" w:author="Huawei - Jun Chen" w:date="2023-11-22T14:44:00Z">
              <w:rPr/>
            </w:rPrChange>
          </w:rPr>
          <w:t xml:space="preserve"> </w:t>
        </w:r>
      </w:ins>
    </w:p>
    <w:p w14:paraId="2D23F89E" w14:textId="77777777" w:rsidR="00FC6CE4" w:rsidRPr="002F2770" w:rsidRDefault="00FC6CE4" w:rsidP="00FC6CE4">
      <w:pPr>
        <w:pStyle w:val="Doc-title"/>
        <w:rPr>
          <w:ins w:id="2600" w:author="Ericsson (Felipe)" w:date="2023-11-20T10:40:00Z"/>
          <w:lang w:val="en-US"/>
        </w:rPr>
      </w:pPr>
      <w:ins w:id="2601" w:author="Ericsson (Felipe)" w:date="2023-11-20T10:40:00Z">
        <w:r>
          <w:fldChar w:fldCharType="begin"/>
        </w:r>
        <w:r>
          <w:instrText>HYPERLINK "http://www.3gpp.org/ftp//tsg_ran/WG2_RL2/TSGR2_124/Docs//R2-2312320.zip"</w:instrText>
        </w:r>
        <w:r>
          <w:fldChar w:fldCharType="separate"/>
        </w:r>
        <w:r w:rsidRPr="00500899">
          <w:rPr>
            <w:rStyle w:val="ac"/>
            <w:lang w:val="en-US"/>
          </w:rPr>
          <w:t>R2-2312320</w:t>
        </w:r>
        <w:r>
          <w:rPr>
            <w:rStyle w:val="ac"/>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02" w:author="Ericsson (Felipe)" w:date="2023-11-20T10:40:00Z"/>
          <w:lang w:val="en-US"/>
        </w:rPr>
      </w:pPr>
      <w:ins w:id="2603"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04" w:author="Ericsson (Felipe)" w:date="2023-11-20T10:54:00Z"/>
        </w:rPr>
      </w:pPr>
    </w:p>
    <w:p w14:paraId="34E9B903" w14:textId="00F1A336" w:rsidR="009A5643" w:rsidRDefault="009A5643" w:rsidP="003C3971">
      <w:pPr>
        <w:rPr>
          <w:ins w:id="2605" w:author="Ericsson (Felipe)" w:date="2023-11-20T10:54:00Z"/>
          <w:rStyle w:val="affffd"/>
          <w:u w:val="single"/>
        </w:rPr>
      </w:pPr>
      <w:ins w:id="2606" w:author="Ericsson (Felipe)" w:date="2023-11-20T10:54:00Z">
        <w:r>
          <w:rPr>
            <w:rStyle w:val="affffd"/>
            <w:u w:val="single"/>
          </w:rPr>
          <w:t>LCM signalling</w:t>
        </w:r>
      </w:ins>
    </w:p>
    <w:p w14:paraId="1FE5116C" w14:textId="77777777" w:rsidR="00C71344" w:rsidRDefault="00C71344" w:rsidP="00C71344">
      <w:pPr>
        <w:pStyle w:val="Doc-title"/>
        <w:rPr>
          <w:ins w:id="2607" w:author="Ericsson (Felipe)" w:date="2023-11-20T10:56:00Z"/>
        </w:rPr>
      </w:pPr>
      <w:ins w:id="2608" w:author="Ericsson (Felipe)" w:date="2023-11-20T10:56:00Z">
        <w:r>
          <w:fldChar w:fldCharType="begin"/>
        </w:r>
        <w:r>
          <w:instrText>HYPERLINK "http://www.3gpp.org/ftp//tsg_ran/WG2_RL2/TSGR2_124/Docs//R2-2313903.zip"</w:instrText>
        </w:r>
        <w:r>
          <w:fldChar w:fldCharType="separate"/>
        </w:r>
        <w:r w:rsidRPr="00500899">
          <w:rPr>
            <w:rStyle w:val="ac"/>
          </w:rPr>
          <w:t>R2-2313903</w:t>
        </w:r>
        <w:r>
          <w:rPr>
            <w:rStyle w:val="ac"/>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09" w:author="Ericsson (Felipe)" w:date="2023-11-20T10:56:00Z"/>
          <w:highlight w:val="yellow"/>
          <w:lang w:val="en-US"/>
          <w:rPrChange w:id="2610" w:author="Huawei - Jun Chen" w:date="2023-11-22T14:44:00Z">
            <w:rPr>
              <w:ins w:id="2611" w:author="Ericsson (Felipe)" w:date="2023-11-20T10:56:00Z"/>
              <w:highlight w:val="yellow"/>
            </w:rPr>
          </w:rPrChange>
        </w:rPr>
      </w:pPr>
      <w:ins w:id="2612" w:author="Ericsson (Felipe)" w:date="2023-11-20T10:56:00Z">
        <w:r w:rsidRPr="001E5837">
          <w:rPr>
            <w:highlight w:val="yellow"/>
            <w:lang w:val="en-US"/>
            <w:rPrChange w:id="2613" w:author="Huawei - Jun Chen" w:date="2023-11-22T14:44:00Z">
              <w:rPr>
                <w:highlight w:val="yellow"/>
              </w:rPr>
            </w:rPrChange>
          </w:rPr>
          <w:t>=&gt;</w:t>
        </w:r>
        <w:r w:rsidRPr="001E5837">
          <w:rPr>
            <w:highlight w:val="yellow"/>
            <w:lang w:val="en-US"/>
            <w:rPrChange w:id="2614"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等线"/>
          <w:lang w:val="en-US"/>
          <w:rPrChange w:id="2615" w:author="Huawei - Jun Chen" w:date="2023-11-22T14:44:00Z">
            <w:rPr>
              <w:rFonts w:eastAsia="等线"/>
            </w:rPr>
          </w:rPrChange>
        </w:rPr>
      </w:pPr>
      <w:ins w:id="2616" w:author="Ericsson (Felipe)" w:date="2023-11-20T10:56:00Z">
        <w:r w:rsidRPr="001E5837">
          <w:rPr>
            <w:highlight w:val="yellow"/>
            <w:lang w:val="en-US"/>
            <w:rPrChange w:id="2617" w:author="Huawei - Jun Chen" w:date="2023-11-22T14:44:00Z">
              <w:rPr>
                <w:highlight w:val="yellow"/>
              </w:rPr>
            </w:rPrChange>
          </w:rPr>
          <w:t>=&gt;</w:t>
        </w:r>
        <w:r w:rsidRPr="001E5837">
          <w:rPr>
            <w:highlight w:val="yellow"/>
            <w:lang w:val="en-US"/>
            <w:rPrChange w:id="2618" w:author="Huawei - Jun Chen" w:date="2023-11-22T14:44:00Z">
              <w:rPr>
                <w:highlight w:val="yellow"/>
              </w:rPr>
            </w:rPrChange>
          </w:rPr>
          <w:tab/>
          <w:t>TP endorsed as base line and will be reviewed in TR TP phase</w:t>
        </w:r>
        <w:r w:rsidRPr="001E5837">
          <w:rPr>
            <w:lang w:val="en-US"/>
            <w:rPrChange w:id="2619" w:author="Huawei - Jun Chen" w:date="2023-11-22T14:44:00Z">
              <w:rPr/>
            </w:rPrChange>
          </w:rPr>
          <w:t xml:space="preserve"> </w:t>
        </w:r>
      </w:ins>
    </w:p>
    <w:sectPr w:rsidR="00173A52" w:rsidRPr="001E5837" w:rsidSect="00B350B7">
      <w:headerReference w:type="default" r:id="rId49"/>
      <w:footerReference w:type="default" r:id="rId50"/>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7" w:author="Xiaomi（Xing Yang)" w:date="2023-11-24T14:26:00Z" w:initials="YX">
    <w:p w14:paraId="5601B47F" w14:textId="628542C2" w:rsidR="00DD5093" w:rsidRPr="00DD5093" w:rsidRDefault="00DD5093">
      <w:pPr>
        <w:pStyle w:val="af1"/>
        <w:rPr>
          <w:rFonts w:eastAsia="等线" w:hint="eastAsia"/>
          <w:lang w:eastAsia="zh-CN"/>
        </w:rPr>
      </w:pPr>
      <w:r>
        <w:rPr>
          <w:rStyle w:val="af0"/>
        </w:rPr>
        <w:annotationRef/>
      </w:r>
      <w:bookmarkStart w:id="58" w:name="_GoBack"/>
      <w:bookmarkEnd w:id="58"/>
      <w:r w:rsidR="00C82A3A">
        <w:rPr>
          <w:rFonts w:eastAsia="等线"/>
          <w:lang w:eastAsia="zh-CN"/>
        </w:rPr>
        <w:t>W</w:t>
      </w:r>
      <w:r>
        <w:rPr>
          <w:rFonts w:eastAsia="等线"/>
          <w:lang w:eastAsia="zh-CN"/>
        </w:rPr>
        <w:t xml:space="preserve">e understand </w:t>
      </w:r>
      <w:r w:rsidR="00C82A3A">
        <w:rPr>
          <w:rFonts w:eastAsia="等线"/>
          <w:lang w:eastAsia="zh-CN"/>
        </w:rPr>
        <w:t>RAN2 didn’t exclude the possibility that NW can be mapped as entity for model training, which is up to RAN1. It may be better to remove this example to avoid misunderstanding, a</w:t>
      </w:r>
      <w:r w:rsidR="00C82A3A">
        <w:rPr>
          <w:rFonts w:eastAsia="等线"/>
          <w:lang w:eastAsia="zh-CN"/>
        </w:rPr>
        <w:t xml:space="preserve">lthough </w:t>
      </w:r>
      <w:r w:rsidR="00C82A3A">
        <w:rPr>
          <w:rFonts w:eastAsia="等线"/>
          <w:lang w:eastAsia="zh-CN"/>
        </w:rPr>
        <w:t>t</w:t>
      </w:r>
      <w:r w:rsidR="00C82A3A">
        <w:rPr>
          <w:rFonts w:eastAsia="等线"/>
          <w:lang w:eastAsia="zh-CN"/>
        </w:rPr>
        <w:t>h</w:t>
      </w:r>
      <w:r w:rsidR="00C82A3A">
        <w:rPr>
          <w:rFonts w:eastAsia="等线"/>
          <w:lang w:eastAsia="zh-CN"/>
        </w:rPr>
        <w:t>is</w:t>
      </w:r>
      <w:r w:rsidR="00C82A3A">
        <w:rPr>
          <w:rFonts w:eastAsia="等线"/>
          <w:lang w:eastAsia="zh-CN"/>
        </w:rPr>
        <w:t xml:space="preserve"> sentence uses ‘may’</w:t>
      </w:r>
      <w:r w:rsidR="00C82A3A">
        <w:rPr>
          <w:rFonts w:eastAsia="等线"/>
          <w:lang w:eastAsia="zh-CN"/>
        </w:rPr>
        <w:t>…</w:t>
      </w:r>
    </w:p>
  </w:comment>
  <w:comment w:id="85" w:author="Xiaomi（Xing Yang)" w:date="2023-11-24T14:36:00Z" w:initials="YX">
    <w:p w14:paraId="4414073B" w14:textId="18BD7C20" w:rsidR="00C82A3A" w:rsidRPr="00C82A3A" w:rsidRDefault="00C82A3A">
      <w:pPr>
        <w:pStyle w:val="af1"/>
        <w:rPr>
          <w:rFonts w:eastAsia="等线" w:hint="eastAsia"/>
          <w:lang w:eastAsia="zh-CN"/>
        </w:rPr>
      </w:pPr>
      <w:r>
        <w:rPr>
          <w:rStyle w:val="af0"/>
        </w:rPr>
        <w:annotationRef/>
      </w:r>
      <w:r>
        <w:rPr>
          <w:rFonts w:eastAsia="等线"/>
          <w:lang w:eastAsia="zh-CN"/>
        </w:rPr>
        <w:t>This can be modified to management instruction decisions, to align with LCM signalling in 7.3.1.1.</w:t>
      </w:r>
    </w:p>
  </w:comment>
  <w:comment w:id="88" w:author="Ericsson (Felipe)" w:date="2023-11-20T23:16:00Z" w:initials="FAS">
    <w:p w14:paraId="1F44AAC5" w14:textId="444C4364" w:rsidR="00DD5093" w:rsidRDefault="00DD5093">
      <w:pPr>
        <w:pStyle w:val="af1"/>
      </w:pPr>
      <w:r>
        <w:rPr>
          <w:rStyle w:val="af0"/>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89" w:author="Rajeev-QC" w:date="2023-11-22T13:38:00Z" w:initials="RK">
    <w:p w14:paraId="2019242D" w14:textId="77777777" w:rsidR="00DD5093" w:rsidRDefault="00DD5093" w:rsidP="00DD5093">
      <w:pPr>
        <w:pStyle w:val="af1"/>
      </w:pPr>
      <w:r>
        <w:rPr>
          <w:rStyle w:val="af0"/>
        </w:rPr>
        <w:annotationRef/>
      </w:r>
      <w:r>
        <w:t xml:space="preserve">I believe Selection/(deactivation)/etc can be the part of management instruction or output. Therefore, okay with current wording, as proposed modification can create more confusion. </w:t>
      </w:r>
    </w:p>
  </w:comment>
  <w:comment w:id="90" w:author="Xiaomi（Xing Yang)" w:date="2023-11-24T14:35:00Z" w:initials="YX">
    <w:p w14:paraId="6338136D" w14:textId="6ECB5B91" w:rsidR="00C82A3A" w:rsidRPr="00C82A3A" w:rsidRDefault="00C82A3A">
      <w:pPr>
        <w:pStyle w:val="af1"/>
        <w:rPr>
          <w:rFonts w:eastAsia="等线" w:hint="eastAsia"/>
          <w:lang w:eastAsia="zh-CN"/>
        </w:rPr>
      </w:pPr>
      <w:r>
        <w:rPr>
          <w:rStyle w:val="af0"/>
        </w:rPr>
        <w:annotationRef/>
      </w:r>
      <w:r>
        <w:rPr>
          <w:rFonts w:eastAsia="等线"/>
          <w:lang w:eastAsia="zh-CN"/>
        </w:rPr>
        <w:t xml:space="preserve">We </w:t>
      </w:r>
      <w:r w:rsidR="00A808B4">
        <w:rPr>
          <w:rFonts w:eastAsia="等线"/>
          <w:lang w:eastAsia="zh-CN"/>
        </w:rPr>
        <w:t>agree with rapp</w:t>
      </w:r>
      <w:r>
        <w:rPr>
          <w:rFonts w:eastAsia="等线"/>
          <w:lang w:eastAsia="zh-CN"/>
        </w:rPr>
        <w:t xml:space="preserve"> management instruction may be used to cover ‘selection/…’, which is aligned with LCM signalling in 7.3.1.1</w:t>
      </w:r>
    </w:p>
  </w:comment>
  <w:comment w:id="99" w:author="Xiaomi（Xing Yang)" w:date="2023-11-24T14:40:00Z" w:initials="YX">
    <w:p w14:paraId="60221F96" w14:textId="62E89A4E" w:rsidR="00DF5278" w:rsidRPr="00DF5278" w:rsidRDefault="00DF5278">
      <w:pPr>
        <w:pStyle w:val="af1"/>
        <w:rPr>
          <w:rFonts w:eastAsia="等线" w:hint="eastAsia"/>
          <w:lang w:eastAsia="zh-CN"/>
        </w:rPr>
      </w:pPr>
      <w:r>
        <w:rPr>
          <w:rStyle w:val="af0"/>
        </w:rPr>
        <w:annotationRef/>
      </w:r>
      <w:r>
        <w:rPr>
          <w:rFonts w:eastAsia="等线"/>
          <w:lang w:eastAsia="zh-CN"/>
        </w:rPr>
        <w:t>Current sentence may be a little difficult to understand. Suggest to use ‘responding to…’, which is clearer.</w:t>
      </w:r>
    </w:p>
  </w:comment>
  <w:comment w:id="204" w:author="Huawei - Jun Chen" w:date="2023-11-22T14:50:00Z" w:initials="hw">
    <w:p w14:paraId="2AA30503" w14:textId="2F209A17" w:rsidR="00DD5093" w:rsidRDefault="00DD5093">
      <w:pPr>
        <w:pStyle w:val="af1"/>
        <w:rPr>
          <w:rFonts w:eastAsia="等线"/>
          <w:lang w:eastAsia="zh-CN"/>
        </w:rPr>
      </w:pPr>
      <w:r>
        <w:rPr>
          <w:rStyle w:val="af0"/>
        </w:rPr>
        <w:annotationRef/>
      </w:r>
      <w:r>
        <w:rPr>
          <w:rFonts w:eastAsia="等线" w:hint="eastAsia"/>
          <w:lang w:eastAsia="zh-CN"/>
        </w:rPr>
        <w:t>T</w:t>
      </w:r>
      <w:r>
        <w:rPr>
          <w:rFonts w:eastAsia="等线"/>
          <w:lang w:eastAsia="zh-CN"/>
        </w:rPr>
        <w:t>he wording “Life cycle management signalling” has been used twice in the changes.</w:t>
      </w:r>
    </w:p>
    <w:p w14:paraId="14D0374E" w14:textId="2726A4FA" w:rsidR="00DD5093" w:rsidRDefault="00DD5093">
      <w:pPr>
        <w:pStyle w:val="af1"/>
        <w:rPr>
          <w:rFonts w:eastAsia="等线"/>
          <w:lang w:eastAsia="zh-CN"/>
        </w:rPr>
      </w:pPr>
    </w:p>
    <w:p w14:paraId="1093DDD8" w14:textId="78C51790" w:rsidR="00DD5093" w:rsidRDefault="00DD5093">
      <w:pPr>
        <w:pStyle w:val="af1"/>
        <w:rPr>
          <w:rFonts w:eastAsia="等线"/>
          <w:lang w:eastAsia="zh-CN"/>
        </w:rPr>
      </w:pPr>
      <w:r>
        <w:rPr>
          <w:rFonts w:eastAsia="等线" w:hint="eastAsia"/>
          <w:lang w:eastAsia="zh-CN"/>
        </w:rPr>
        <w:t>I</w:t>
      </w:r>
      <w:r>
        <w:rPr>
          <w:rFonts w:eastAsia="等线"/>
          <w:lang w:eastAsia="zh-CN"/>
        </w:rPr>
        <w:t>n section 4.2 Life cycle management, it lists main components. In our understanding, section 7.3.1.1 is only about “model/functionality monitoring and control”, but not the whole LCM signallings.</w:t>
      </w:r>
    </w:p>
    <w:p w14:paraId="3C25F356" w14:textId="380B45EA" w:rsidR="00DD5093" w:rsidRDefault="00DD5093">
      <w:pPr>
        <w:pStyle w:val="af1"/>
        <w:rPr>
          <w:rFonts w:eastAsia="等线"/>
          <w:lang w:eastAsia="zh-CN"/>
        </w:rPr>
      </w:pPr>
    </w:p>
    <w:p w14:paraId="2385ED9D" w14:textId="446A5F7D" w:rsidR="00DD5093" w:rsidRDefault="00DD5093">
      <w:pPr>
        <w:pStyle w:val="af1"/>
        <w:rPr>
          <w:rFonts w:eastAsia="等线"/>
          <w:lang w:eastAsia="zh-CN"/>
        </w:rPr>
      </w:pPr>
      <w:r>
        <w:rPr>
          <w:rFonts w:eastAsia="等线" w:hint="eastAsia"/>
          <w:lang w:eastAsia="zh-CN"/>
        </w:rPr>
        <w:t>I</w:t>
      </w:r>
      <w:r>
        <w:rPr>
          <w:rFonts w:eastAsia="等线"/>
          <w:lang w:eastAsia="zh-CN"/>
        </w:rPr>
        <w:t>n this case, we could be clear about the title (and also the wording in the above section).</w:t>
      </w:r>
    </w:p>
    <w:p w14:paraId="3FDE0A76" w14:textId="6184B2E1" w:rsidR="00DD5093" w:rsidRDefault="00DD5093">
      <w:pPr>
        <w:pStyle w:val="af1"/>
        <w:rPr>
          <w:rFonts w:eastAsia="等线"/>
          <w:lang w:eastAsia="zh-CN"/>
        </w:rPr>
      </w:pPr>
    </w:p>
    <w:p w14:paraId="3ACF5C3F" w14:textId="12254554" w:rsidR="00DD5093" w:rsidRPr="000F7906" w:rsidRDefault="00DD5093">
      <w:pPr>
        <w:pStyle w:val="af1"/>
        <w:rPr>
          <w:rFonts w:eastAsia="等线"/>
          <w:color w:val="FF0000"/>
          <w:lang w:eastAsia="zh-CN"/>
        </w:rPr>
      </w:pPr>
      <w:r w:rsidRPr="000F7906">
        <w:rPr>
          <w:rFonts w:eastAsia="等线" w:hint="eastAsia"/>
          <w:color w:val="FF0000"/>
          <w:lang w:eastAsia="zh-CN"/>
        </w:rPr>
        <w:t>O</w:t>
      </w:r>
      <w:r w:rsidRPr="000F7906">
        <w:rPr>
          <w:rFonts w:eastAsia="等线"/>
          <w:color w:val="FF0000"/>
          <w:lang w:eastAsia="zh-CN"/>
        </w:rPr>
        <w:t>ur suggestion:</w:t>
      </w:r>
    </w:p>
    <w:p w14:paraId="3AE1658F" w14:textId="7D5FA82E" w:rsidR="00DD5093" w:rsidRPr="000F7906" w:rsidRDefault="00DD5093">
      <w:pPr>
        <w:pStyle w:val="af1"/>
        <w:rPr>
          <w:rFonts w:eastAsia="等线"/>
          <w:color w:val="FF0000"/>
          <w:lang w:eastAsia="zh-CN"/>
        </w:rPr>
      </w:pPr>
      <w:r w:rsidRPr="000F7906">
        <w:rPr>
          <w:rFonts w:eastAsia="等线"/>
          <w:color w:val="FF0000"/>
          <w:lang w:eastAsia="zh-CN"/>
        </w:rPr>
        <w:t>Change the title into: Signalling for model/functionality monitoring and control.</w:t>
      </w:r>
    </w:p>
    <w:p w14:paraId="59C3DB61" w14:textId="1A8FB96B" w:rsidR="00DD5093" w:rsidRPr="000F7906" w:rsidRDefault="00DD5093">
      <w:pPr>
        <w:pStyle w:val="af1"/>
        <w:rPr>
          <w:rFonts w:eastAsia="等线"/>
          <w:color w:val="FF0000"/>
          <w:lang w:eastAsia="zh-CN"/>
        </w:rPr>
      </w:pPr>
    </w:p>
    <w:p w14:paraId="16C90701" w14:textId="74EFF387" w:rsidR="00DD5093" w:rsidRDefault="00DD5093">
      <w:pPr>
        <w:pStyle w:val="af1"/>
        <w:rPr>
          <w:rFonts w:eastAsia="等线"/>
          <w:lang w:eastAsia="zh-CN"/>
        </w:rPr>
      </w:pPr>
      <w:r w:rsidRPr="000F7906">
        <w:rPr>
          <w:rFonts w:eastAsia="等线"/>
          <w:color w:val="FF0000"/>
          <w:lang w:eastAsia="zh-CN"/>
        </w:rPr>
        <w:t>This suggestion also applies to section 7.3.</w:t>
      </w:r>
    </w:p>
    <w:p w14:paraId="42548D64" w14:textId="6AB3F523" w:rsidR="00DD5093" w:rsidRPr="000F7906" w:rsidRDefault="00DD5093">
      <w:pPr>
        <w:pStyle w:val="af1"/>
        <w:rPr>
          <w:rFonts w:eastAsia="等线"/>
          <w:lang w:eastAsia="zh-CN"/>
        </w:rPr>
      </w:pPr>
    </w:p>
  </w:comment>
  <w:comment w:id="207" w:author="Xiaomi（Xing Yang)" w:date="2023-11-24T15:03:00Z" w:initials="YX">
    <w:p w14:paraId="7B43FA5B" w14:textId="48E16E9F" w:rsidR="00097A11" w:rsidRPr="00097A11" w:rsidRDefault="00097A11">
      <w:pPr>
        <w:pStyle w:val="af1"/>
        <w:rPr>
          <w:rFonts w:eastAsia="等线" w:hint="eastAsia"/>
          <w:lang w:eastAsia="zh-CN"/>
        </w:rPr>
      </w:pPr>
      <w:r>
        <w:rPr>
          <w:rStyle w:val="af0"/>
        </w:rPr>
        <w:annotationRef/>
      </w:r>
      <w:r>
        <w:rPr>
          <w:rFonts w:eastAsia="等线" w:hint="eastAsia"/>
          <w:lang w:eastAsia="zh-CN"/>
        </w:rPr>
        <w:t>R</w:t>
      </w:r>
      <w:r>
        <w:rPr>
          <w:rFonts w:eastAsia="等线"/>
          <w:lang w:eastAsia="zh-CN"/>
        </w:rPr>
        <w:t>AN1 agreed ‘</w:t>
      </w:r>
      <w:r w:rsidRPr="00097A11">
        <w:rPr>
          <w:rFonts w:eastAsia="等线"/>
          <w:lang w:eastAsia="zh-CN"/>
        </w:rPr>
        <w:t>Model-ID, if needed, can be used in a Functionality (defined in functionality-based LCM) for LCM operations</w:t>
      </w:r>
      <w:r>
        <w:rPr>
          <w:rFonts w:eastAsia="等线"/>
          <w:lang w:eastAsia="zh-CN"/>
        </w:rPr>
        <w:t>’, so suggest to use ‘and/or’.</w:t>
      </w:r>
    </w:p>
  </w:comment>
  <w:comment w:id="258" w:author="Huawei - Jun Chen" w:date="2023-11-22T14:59:00Z" w:initials="hw">
    <w:p w14:paraId="743666C9" w14:textId="116B439C" w:rsidR="00DD5093" w:rsidRDefault="00DD5093">
      <w:pPr>
        <w:pStyle w:val="af1"/>
        <w:rPr>
          <w:rFonts w:eastAsia="等线"/>
          <w:lang w:eastAsia="zh-CN"/>
        </w:rPr>
      </w:pPr>
      <w:r>
        <w:rPr>
          <w:rStyle w:val="af0"/>
        </w:rPr>
        <w:annotationRef/>
      </w:r>
      <w:r>
        <w:rPr>
          <w:rFonts w:eastAsia="等线"/>
          <w:lang w:eastAsia="zh-CN"/>
        </w:rPr>
        <w:t>We note that control has been described in many places but they are different, so we suggest to align the wording.</w:t>
      </w:r>
    </w:p>
    <w:p w14:paraId="5B0D5F4F" w14:textId="65489211" w:rsidR="00DD5093" w:rsidRDefault="00DD5093">
      <w:pPr>
        <w:pStyle w:val="af1"/>
        <w:rPr>
          <w:rFonts w:eastAsia="等线"/>
          <w:lang w:eastAsia="zh-CN"/>
        </w:rPr>
      </w:pPr>
    </w:p>
    <w:p w14:paraId="2C18708A" w14:textId="6E0E558F" w:rsidR="00DD5093" w:rsidRPr="00D06132" w:rsidRDefault="00DD5093">
      <w:pPr>
        <w:pStyle w:val="af1"/>
        <w:rPr>
          <w:rFonts w:eastAsia="等线"/>
          <w:color w:val="FF0000"/>
          <w:lang w:eastAsia="zh-CN"/>
        </w:rPr>
      </w:pPr>
      <w:r w:rsidRPr="00D06132">
        <w:rPr>
          <w:rFonts w:eastAsia="等线" w:hint="eastAsia"/>
          <w:color w:val="FF0000"/>
          <w:lang w:eastAsia="zh-CN"/>
        </w:rPr>
        <w:t>O</w:t>
      </w:r>
      <w:r w:rsidRPr="00D06132">
        <w:rPr>
          <w:rFonts w:eastAsia="等线"/>
          <w:color w:val="FF0000"/>
          <w:lang w:eastAsia="zh-CN"/>
        </w:rPr>
        <w:t>ur suggetion is to use the following text here:</w:t>
      </w:r>
    </w:p>
    <w:p w14:paraId="25D9FC43" w14:textId="125A3835" w:rsidR="00DD5093" w:rsidRDefault="00DD5093" w:rsidP="00D06132">
      <w:r w:rsidRPr="00D06132">
        <w:rPr>
          <w:color w:val="FF0000"/>
        </w:rPr>
        <w:t>model/functionality control (e.g., selection, (de)activation, switching, fallback, etc…)</w:t>
      </w:r>
    </w:p>
    <w:p w14:paraId="7778A085" w14:textId="4EDB8452" w:rsidR="00DD5093" w:rsidRPr="00D06132" w:rsidRDefault="00DD5093">
      <w:pPr>
        <w:pStyle w:val="af1"/>
        <w:rPr>
          <w:rFonts w:eastAsia="等线"/>
          <w:lang w:eastAsia="zh-CN"/>
        </w:rPr>
      </w:pPr>
    </w:p>
  </w:comment>
  <w:comment w:id="262" w:author="Rajeev-QC" w:date="2023-11-22T13:48:00Z" w:initials="RK">
    <w:p w14:paraId="5B8B8A64" w14:textId="77777777" w:rsidR="00DD5093" w:rsidRDefault="00DD5093">
      <w:pPr>
        <w:pStyle w:val="af1"/>
      </w:pPr>
      <w:r>
        <w:rPr>
          <w:rStyle w:val="af0"/>
        </w:rPr>
        <w:annotationRef/>
      </w:r>
      <w:r>
        <w:t>This should also include functionality activation, …</w:t>
      </w:r>
    </w:p>
    <w:p w14:paraId="13490A27" w14:textId="77777777" w:rsidR="00DD5093" w:rsidRDefault="00DD5093">
      <w:pPr>
        <w:pStyle w:val="af1"/>
      </w:pPr>
    </w:p>
    <w:p w14:paraId="74173C40" w14:textId="77777777" w:rsidR="00DD5093" w:rsidRDefault="00DD5093">
      <w:pPr>
        <w:pStyle w:val="af1"/>
      </w:pPr>
      <w:r>
        <w:t>Request to modify this as:</w:t>
      </w:r>
    </w:p>
    <w:p w14:paraId="3A6F6B65" w14:textId="77777777" w:rsidR="00DD5093" w:rsidRDefault="00DD5093">
      <w:pPr>
        <w:pStyle w:val="af1"/>
      </w:pPr>
      <w:r>
        <w:t>For model or functionality selection, activation, deactivation, switching, and fallback, the following signalling can be considered.</w:t>
      </w:r>
    </w:p>
    <w:p w14:paraId="5F77DD2D" w14:textId="77777777" w:rsidR="00DD5093" w:rsidRDefault="00DD5093">
      <w:pPr>
        <w:pStyle w:val="af1"/>
      </w:pPr>
    </w:p>
    <w:p w14:paraId="7A1CBF32" w14:textId="77777777" w:rsidR="00DD5093" w:rsidRDefault="00DD5093" w:rsidP="00DD5093">
      <w:pPr>
        <w:pStyle w:val="af1"/>
      </w:pPr>
      <w:r>
        <w:t>Otherwise, we propose to keep the note and delete this sentence.</w:t>
      </w:r>
    </w:p>
  </w:comment>
  <w:comment w:id="272" w:author="Ericsson (Felipe)" w:date="2023-11-21T00:32:00Z" w:initials="FAS">
    <w:p w14:paraId="162B5CD0" w14:textId="34886C40" w:rsidR="00DD5093" w:rsidRDefault="00DD5093">
      <w:pPr>
        <w:pStyle w:val="af1"/>
      </w:pPr>
      <w:r>
        <w:rPr>
          <w:rStyle w:val="af0"/>
        </w:rPr>
        <w:annotationRef/>
      </w:r>
      <w:r>
        <w:rPr>
          <w:rStyle w:val="af0"/>
        </w:rPr>
        <w:t>Propose to remove, this seems to me redundant.</w:t>
      </w:r>
    </w:p>
  </w:comment>
  <w:comment w:id="312" w:author="Ericsson (Felipe)" w:date="2023-11-20T23:41:00Z" w:initials="FAS">
    <w:p w14:paraId="1D576F59" w14:textId="11E6647B" w:rsidR="00DD5093" w:rsidRDefault="00DD5093">
      <w:pPr>
        <w:pStyle w:val="af1"/>
      </w:pPr>
      <w:r>
        <w:rPr>
          <w:rStyle w:val="af0"/>
        </w:rPr>
        <w:annotationRef/>
      </w:r>
      <w:r>
        <w:rPr>
          <w:rStyle w:val="af0"/>
        </w:rPr>
        <w:t>We need to align with Section 4.4! See bubble comment there.</w:t>
      </w:r>
      <w:r>
        <w:rPr>
          <w:rStyle w:val="af0"/>
        </w:rPr>
        <w:br/>
        <w:t>(this applies to all the figures and text in this section)</w:t>
      </w:r>
    </w:p>
  </w:comment>
  <w:comment w:id="313" w:author="Xiaomi（Xing Yang)" w:date="2023-11-24T15:12:00Z" w:initials="YX">
    <w:p w14:paraId="4F4CFF46" w14:textId="253246F6" w:rsidR="000A0C50" w:rsidRPr="000A0C50" w:rsidRDefault="000A0C50">
      <w:pPr>
        <w:pStyle w:val="af1"/>
        <w:rPr>
          <w:rFonts w:eastAsia="等线" w:hint="eastAsia"/>
          <w:lang w:eastAsia="zh-CN"/>
        </w:rPr>
      </w:pPr>
      <w:r>
        <w:rPr>
          <w:rStyle w:val="af0"/>
        </w:rPr>
        <w:annotationRef/>
      </w:r>
      <w:r>
        <w:rPr>
          <w:rFonts w:eastAsia="等线"/>
          <w:lang w:eastAsia="zh-CN"/>
        </w:rPr>
        <w:t>Agree</w:t>
      </w:r>
    </w:p>
  </w:comment>
  <w:comment w:id="424" w:author="Xiaomi（Xing Yang)" w:date="2023-11-24T15:14:00Z" w:initials="YX">
    <w:p w14:paraId="0AB3B970" w14:textId="56E790B8" w:rsidR="000A0C50" w:rsidRPr="000A0C50" w:rsidRDefault="000A0C50">
      <w:pPr>
        <w:pStyle w:val="af1"/>
        <w:rPr>
          <w:rFonts w:eastAsia="等线" w:hint="eastAsia"/>
          <w:lang w:eastAsia="zh-CN"/>
        </w:rPr>
      </w:pPr>
      <w:r>
        <w:rPr>
          <w:rStyle w:val="af0"/>
        </w:rPr>
        <w:annotationRef/>
      </w:r>
      <w:r>
        <w:rPr>
          <w:rFonts w:eastAsia="等线"/>
          <w:lang w:eastAsia="zh-CN"/>
        </w:rPr>
        <w:t>Suggest to add description for the first signalling from NW to UE. e.g. NW may configure whether/how UE should report the decision.</w:t>
      </w:r>
      <w:r w:rsidR="00A808B4">
        <w:rPr>
          <w:rFonts w:eastAsia="等线"/>
          <w:lang w:eastAsia="zh-CN"/>
        </w:rPr>
        <w:t xml:space="preserve"> Otherwise, it’s unclear what is the usage of the first signalling.</w:t>
      </w:r>
    </w:p>
  </w:comment>
  <w:comment w:id="481" w:author="Rajeev-QC" w:date="2023-11-22T14:01:00Z" w:initials="RK">
    <w:p w14:paraId="04934B60" w14:textId="77777777" w:rsidR="00DD5093" w:rsidRDefault="00DD5093" w:rsidP="00DD5093">
      <w:pPr>
        <w:pStyle w:val="af1"/>
      </w:pPr>
      <w:r>
        <w:rPr>
          <w:rStyle w:val="af0"/>
        </w:rPr>
        <w:annotationRef/>
      </w:r>
      <w:r>
        <w:t>The table was agreed for network side model training. Therefore, request to move the table in section 7.3.1.3.1</w:t>
      </w:r>
    </w:p>
  </w:comment>
  <w:comment w:id="748" w:author="Huawei - Jun Chen" w:date="2023-11-22T14:44:00Z" w:initials="hw">
    <w:p w14:paraId="7A90AD6B" w14:textId="0AD00116" w:rsidR="00DD5093" w:rsidRDefault="00DD5093">
      <w:pPr>
        <w:pStyle w:val="af1"/>
      </w:pPr>
      <w:r>
        <w:rPr>
          <w:rStyle w:val="af0"/>
        </w:rPr>
        <w:annotationRef/>
      </w:r>
      <w:r>
        <w:t>We have concerns on capturing this bullet into this TR.</w:t>
      </w:r>
    </w:p>
    <w:p w14:paraId="1C66CD12" w14:textId="77777777" w:rsidR="00DD5093" w:rsidRDefault="00DD5093">
      <w:pPr>
        <w:pStyle w:val="af1"/>
        <w:rPr>
          <w:rFonts w:eastAsia="等线"/>
          <w:lang w:eastAsia="zh-CN"/>
        </w:rPr>
      </w:pPr>
      <w:r>
        <w:rPr>
          <w:rFonts w:eastAsia="等线" w:hint="eastAsia"/>
          <w:lang w:eastAsia="zh-CN"/>
        </w:rPr>
        <w:t>F</w:t>
      </w:r>
      <w:r>
        <w:rPr>
          <w:rFonts w:eastAsia="等线"/>
          <w:lang w:eastAsia="zh-CN"/>
        </w:rPr>
        <w:t>irstly, we understand that RAN1 has not evaluated these metrics in their study.</w:t>
      </w:r>
    </w:p>
    <w:p w14:paraId="4631A076" w14:textId="5AC1879E" w:rsidR="00DD5093" w:rsidRDefault="00DD5093">
      <w:pPr>
        <w:pStyle w:val="af1"/>
        <w:rPr>
          <w:rFonts w:eastAsia="等线"/>
          <w:lang w:eastAsia="zh-CN"/>
        </w:rPr>
      </w:pPr>
      <w:r>
        <w:rPr>
          <w:rFonts w:eastAsia="等线" w:hint="eastAsia"/>
          <w:lang w:eastAsia="zh-CN"/>
        </w:rPr>
        <w:t>S</w:t>
      </w:r>
      <w:r>
        <w:rPr>
          <w:rFonts w:eastAsia="等线"/>
          <w:lang w:eastAsia="zh-CN"/>
        </w:rPr>
        <w:t>econdly, it is hard for RAN2 to evaluate these metrics.</w:t>
      </w:r>
    </w:p>
    <w:p w14:paraId="3A7BC743" w14:textId="204872F8" w:rsidR="00DD5093" w:rsidRDefault="00DD5093">
      <w:pPr>
        <w:pStyle w:val="af1"/>
        <w:rPr>
          <w:rFonts w:eastAsia="等线"/>
          <w:lang w:eastAsia="zh-CN"/>
        </w:rPr>
      </w:pPr>
    </w:p>
    <w:p w14:paraId="166F5A14" w14:textId="16299784" w:rsidR="00DD5093" w:rsidRPr="001E5837" w:rsidRDefault="00DD5093">
      <w:pPr>
        <w:pStyle w:val="af1"/>
        <w:rPr>
          <w:rFonts w:eastAsia="等线"/>
          <w:lang w:eastAsia="zh-CN"/>
        </w:rPr>
      </w:pPr>
      <w:r>
        <w:rPr>
          <w:rFonts w:eastAsia="等线" w:hint="eastAsia"/>
          <w:lang w:eastAsia="zh-CN"/>
        </w:rPr>
        <w:t>T</w:t>
      </w:r>
      <w:r>
        <w:rPr>
          <w:rFonts w:eastAsia="等线"/>
          <w:lang w:eastAsia="zh-CN"/>
        </w:rPr>
        <w:t>o us, this bullet is useful, and companies can bring contributions later to show how these metrics will impact different solutions. However, there is no need to explicitly list them here.</w:t>
      </w:r>
    </w:p>
    <w:p w14:paraId="7B0955C7" w14:textId="77777777" w:rsidR="00DD5093" w:rsidRDefault="00DD5093">
      <w:pPr>
        <w:pStyle w:val="af1"/>
        <w:rPr>
          <w:rFonts w:eastAsia="等线"/>
          <w:lang w:eastAsia="zh-CN"/>
        </w:rPr>
      </w:pPr>
    </w:p>
    <w:p w14:paraId="1C8B562A" w14:textId="586420A0" w:rsidR="00DD5093" w:rsidRPr="00476E5E" w:rsidRDefault="00DD5093">
      <w:pPr>
        <w:pStyle w:val="af1"/>
        <w:rPr>
          <w:rFonts w:eastAsia="等线"/>
          <w:color w:val="FF0000"/>
          <w:lang w:eastAsia="zh-CN"/>
        </w:rPr>
      </w:pPr>
      <w:r w:rsidRPr="00476E5E">
        <w:rPr>
          <w:rFonts w:eastAsia="等线"/>
          <w:color w:val="FF0000"/>
          <w:lang w:eastAsia="zh-CN"/>
        </w:rPr>
        <w:t>So we suggest:</w:t>
      </w:r>
    </w:p>
    <w:p w14:paraId="144486D9" w14:textId="28A9F062" w:rsidR="00DD5093" w:rsidRPr="00476E5E" w:rsidRDefault="00DD5093" w:rsidP="00476E5E">
      <w:pPr>
        <w:pStyle w:val="af1"/>
        <w:numPr>
          <w:ilvl w:val="0"/>
          <w:numId w:val="75"/>
        </w:numPr>
        <w:rPr>
          <w:rFonts w:eastAsia="等线"/>
          <w:color w:val="FF0000"/>
          <w:lang w:eastAsia="zh-CN"/>
        </w:rPr>
      </w:pPr>
      <w:r w:rsidRPr="00476E5E">
        <w:rPr>
          <w:rFonts w:eastAsia="等线"/>
          <w:color w:val="FF0000"/>
          <w:lang w:eastAsia="zh-CN"/>
        </w:rPr>
        <w:t xml:space="preserve"> Either remove the whole bullet,</w:t>
      </w:r>
    </w:p>
    <w:p w14:paraId="1A77B28D" w14:textId="667E4BC1" w:rsidR="00DD5093" w:rsidRDefault="00DD5093" w:rsidP="00476E5E">
      <w:pPr>
        <w:pStyle w:val="af1"/>
        <w:numPr>
          <w:ilvl w:val="0"/>
          <w:numId w:val="75"/>
        </w:numPr>
        <w:rPr>
          <w:rFonts w:eastAsia="等线"/>
          <w:lang w:eastAsia="zh-CN"/>
        </w:rPr>
      </w:pPr>
      <w:r w:rsidRPr="00476E5E">
        <w:rPr>
          <w:rFonts w:eastAsia="等线"/>
          <w:color w:val="FF0000"/>
          <w:lang w:eastAsia="zh-CN"/>
        </w:rPr>
        <w:t xml:space="preserve"> Or, change it into: signalling overhead should be considered, and other aspects are not precluded</w:t>
      </w:r>
    </w:p>
    <w:p w14:paraId="473F6D0C" w14:textId="0FDC96A1" w:rsidR="00DD5093" w:rsidRPr="001E5837" w:rsidRDefault="00DD5093">
      <w:pPr>
        <w:pStyle w:val="af1"/>
        <w:rPr>
          <w:rFonts w:eastAsia="等线"/>
          <w:lang w:eastAsia="zh-CN"/>
        </w:rPr>
      </w:pPr>
    </w:p>
  </w:comment>
  <w:comment w:id="808" w:author="Huawei - Jun Chen" w:date="2023-11-22T15:01:00Z" w:initials="hw">
    <w:p w14:paraId="555E0D9C" w14:textId="32291AB8" w:rsidR="00DD5093" w:rsidRPr="00D61737" w:rsidRDefault="00DD5093">
      <w:pPr>
        <w:pStyle w:val="af1"/>
        <w:rPr>
          <w:rFonts w:eastAsia="等线"/>
          <w:lang w:eastAsia="zh-CN"/>
        </w:rPr>
      </w:pPr>
      <w:r>
        <w:rPr>
          <w:rStyle w:val="af0"/>
        </w:rPr>
        <w:annotationRef/>
      </w:r>
      <w:r>
        <w:rPr>
          <w:rFonts w:eastAsia="等线" w:hint="eastAsia"/>
          <w:lang w:eastAsia="zh-CN"/>
        </w:rPr>
        <w:t>In</w:t>
      </w:r>
      <w:r>
        <w:rPr>
          <w:rFonts w:eastAsia="等线"/>
          <w:lang w:eastAsia="zh-CN"/>
        </w:rPr>
        <w:t xml:space="preserve"> </w:t>
      </w:r>
      <w:r>
        <w:rPr>
          <w:rFonts w:eastAsia="等线" w:hint="eastAsia"/>
          <w:lang w:eastAsia="zh-CN"/>
        </w:rPr>
        <w:t>se</w:t>
      </w:r>
      <w:r>
        <w:rPr>
          <w:rFonts w:eastAsia="等线"/>
          <w:lang w:eastAsia="zh-CN"/>
        </w:rPr>
        <w:t>ction 7.3.2, some Notes are captured, e.g. RAN2 XXXX, so we suggest to use a Note to capture this sentence.</w:t>
      </w:r>
    </w:p>
  </w:comment>
  <w:comment w:id="816" w:author="Ericsson (Felipe)" w:date="2023-11-21T00:26:00Z" w:initials="FAS">
    <w:p w14:paraId="7CCCA7A8" w14:textId="438DF837" w:rsidR="00DD5093" w:rsidRDefault="00DD5093">
      <w:pPr>
        <w:pStyle w:val="af1"/>
      </w:pPr>
      <w:r>
        <w:rPr>
          <w:rStyle w:val="af0"/>
        </w:rPr>
        <w:annotationRef/>
      </w:r>
      <w:r>
        <w:t>As requested/discussed with several companies</w:t>
      </w:r>
    </w:p>
  </w:comment>
  <w:comment w:id="839" w:author="Rajeev-QC" w:date="2023-11-22T14:08:00Z" w:initials="RK">
    <w:p w14:paraId="70F6CD22" w14:textId="77777777" w:rsidR="00DD5093" w:rsidRDefault="00DD5093" w:rsidP="00DD5093">
      <w:pPr>
        <w:pStyle w:val="af1"/>
      </w:pPr>
      <w:r>
        <w:rPr>
          <w:rStyle w:val="af0"/>
        </w:rPr>
        <w:annotationRef/>
      </w:r>
      <w:r>
        <w:t>Suggest to add may, i.e., solutions may map</w:t>
      </w:r>
    </w:p>
  </w:comment>
  <w:comment w:id="844" w:author="Ericsson (Felipe)" w:date="2023-11-21T00:53:00Z" w:initials="FAS">
    <w:p w14:paraId="4338DC2F" w14:textId="68E9E554" w:rsidR="00DD5093" w:rsidRDefault="00DD5093">
      <w:pPr>
        <w:pStyle w:val="af1"/>
      </w:pPr>
      <w:r>
        <w:rPr>
          <w:rStyle w:val="af0"/>
        </w:rPr>
        <w:annotationRef/>
      </w:r>
      <w:r>
        <w:rPr>
          <w:rStyle w:val="af0"/>
        </w:rPr>
        <w:annotationRef/>
      </w:r>
      <w:r>
        <w:rPr>
          <w:rStyle w:val="af0"/>
        </w:rPr>
        <w:t>Propose to remove this Table. Why?...</w:t>
      </w:r>
      <w:r>
        <w:rPr>
          <w:rStyle w:val="af0"/>
        </w:rPr>
        <w:br/>
      </w:r>
      <w:r>
        <w:rPr>
          <w:rStyle w:val="af0"/>
        </w:rPr>
        <w:br/>
        <w:t xml:space="preserve">The following was captured in </w:t>
      </w:r>
      <w:r w:rsidRPr="00354D52">
        <w:rPr>
          <w:rStyle w:val="af0"/>
        </w:rPr>
        <w:t xml:space="preserve">RAN2#121 </w:t>
      </w:r>
      <w:r>
        <w:rPr>
          <w:rStyle w:val="af0"/>
        </w:rPr>
        <w:t>meeting notes:</w:t>
      </w:r>
      <w:r>
        <w:rPr>
          <w:rStyle w:val="af0"/>
        </w:rPr>
        <w:br/>
      </w:r>
      <w:r w:rsidRPr="007A7F7B">
        <w:rPr>
          <w:rStyle w:val="af0"/>
          <w:i/>
          <w:iCs/>
        </w:rPr>
        <w:t>“Note: the solutions use case relation is preliminary (work in progress), and the purpose is to have better understanding on what to further analyse”</w:t>
      </w:r>
      <w:r>
        <w:rPr>
          <w:rStyle w:val="af0"/>
        </w:rPr>
        <w:br/>
      </w:r>
      <w:r>
        <w:rPr>
          <w:rStyle w:val="af0"/>
        </w:rPr>
        <w:br/>
        <w:t>So, since we did not come back to discuss this and, since the Table is not adding much, then removing seems to be the most reasonable way forward.</w:t>
      </w:r>
    </w:p>
  </w:comment>
  <w:comment w:id="871" w:author="Rajeev-QC" w:date="2023-11-22T14:07:00Z" w:initials="RK">
    <w:p w14:paraId="455C744C" w14:textId="77777777" w:rsidR="00DD5093" w:rsidRDefault="00DD5093">
      <w:pPr>
        <w:pStyle w:val="af1"/>
      </w:pPr>
      <w:r>
        <w:rPr>
          <w:rStyle w:val="af0"/>
        </w:rPr>
        <w:annotationRef/>
      </w:r>
      <w:r>
        <w:t>Shouldn't we divide this into 4a, 4b, where 4a supports all, while 4b can support CSI feedback enhancement, BM.</w:t>
      </w:r>
    </w:p>
    <w:p w14:paraId="06E66247" w14:textId="77777777" w:rsidR="00DD5093" w:rsidRDefault="00DD5093">
      <w:pPr>
        <w:pStyle w:val="af1"/>
      </w:pPr>
    </w:p>
    <w:p w14:paraId="390C5EE0" w14:textId="77777777" w:rsidR="00DD5093" w:rsidRDefault="00DD5093" w:rsidP="00DD5093">
      <w:pPr>
        <w:pStyle w:val="af1"/>
      </w:pPr>
      <w:r>
        <w:t xml:space="preserve">Also, CSI prediction is missing. </w:t>
      </w:r>
    </w:p>
  </w:comment>
  <w:comment w:id="881" w:author="Ericsson (Felipe)" w:date="2023-11-20T13:38:00Z" w:initials="FAS">
    <w:p w14:paraId="59B234A4" w14:textId="077C83F8" w:rsidR="00DD5093" w:rsidRDefault="00DD5093">
      <w:pPr>
        <w:pStyle w:val="af1"/>
      </w:pPr>
      <w:r>
        <w:rPr>
          <w:rStyle w:val="af0"/>
        </w:rPr>
        <w:annotationRef/>
      </w:r>
      <w:r>
        <w:t xml:space="preserve">I see no point in keeping the initial names/numbers in the email discussion, i.e., A1, A4, A5, and A7 </w:t>
      </w:r>
    </w:p>
  </w:comment>
  <w:comment w:id="922" w:author="Huawei - Jun Chen" w:date="2023-11-22T15:03:00Z" w:initials="hw">
    <w:p w14:paraId="6C63BE0F" w14:textId="77777777" w:rsidR="00DD5093" w:rsidRDefault="00DD5093">
      <w:pPr>
        <w:pStyle w:val="af1"/>
        <w:rPr>
          <w:rFonts w:eastAsia="等线"/>
          <w:lang w:eastAsia="zh-CN"/>
        </w:rPr>
      </w:pPr>
      <w:r>
        <w:rPr>
          <w:rStyle w:val="af0"/>
        </w:rPr>
        <w:annotationRef/>
      </w:r>
      <w:r>
        <w:rPr>
          <w:rFonts w:eastAsia="等线" w:hint="eastAsia"/>
          <w:lang w:eastAsia="zh-CN"/>
        </w:rPr>
        <w:t>D</w:t>
      </w:r>
      <w:r>
        <w:rPr>
          <w:rFonts w:eastAsia="等线"/>
          <w:lang w:eastAsia="zh-CN"/>
        </w:rPr>
        <w:t>uring online discussions at RAN2#124, we asked the meaning of the last column RAN specification impact, and the email rapporteur (Intel) answered that this is including both RAN2 specs and RAN3 specs.</w:t>
      </w:r>
    </w:p>
    <w:p w14:paraId="08D24DAC" w14:textId="77777777" w:rsidR="00DD5093" w:rsidRDefault="00DD5093">
      <w:pPr>
        <w:pStyle w:val="af1"/>
        <w:rPr>
          <w:rFonts w:eastAsia="等线"/>
          <w:lang w:eastAsia="zh-CN"/>
        </w:rPr>
      </w:pPr>
    </w:p>
    <w:p w14:paraId="1B8F5D4D" w14:textId="36EA32C4" w:rsidR="00DD5093" w:rsidRDefault="00DD5093">
      <w:pPr>
        <w:pStyle w:val="af1"/>
        <w:rPr>
          <w:rFonts w:eastAsia="等线"/>
          <w:lang w:eastAsia="zh-CN"/>
        </w:rPr>
      </w:pPr>
      <w:r>
        <w:rPr>
          <w:rFonts w:eastAsia="等线" w:hint="eastAsia"/>
          <w:lang w:eastAsia="zh-CN"/>
        </w:rPr>
        <w:t>O</w:t>
      </w:r>
      <w:r>
        <w:rPr>
          <w:rFonts w:eastAsia="等线"/>
          <w:lang w:eastAsia="zh-CN"/>
        </w:rPr>
        <w:t>ur view is that RAN2 can analyze spec impacts even out of RAN2 scope, however, this should be explained here as the SID has not included RAN3 parts.</w:t>
      </w:r>
    </w:p>
    <w:p w14:paraId="51AA58C7" w14:textId="5BE6539E" w:rsidR="00DD5093" w:rsidRDefault="00DD5093">
      <w:pPr>
        <w:pStyle w:val="af1"/>
        <w:rPr>
          <w:rFonts w:eastAsia="等线"/>
          <w:lang w:eastAsia="zh-CN"/>
        </w:rPr>
      </w:pPr>
    </w:p>
    <w:p w14:paraId="2E22B4E8" w14:textId="7BC6C734" w:rsidR="00DD5093" w:rsidRPr="00E445E9" w:rsidRDefault="00DD5093">
      <w:pPr>
        <w:pStyle w:val="af1"/>
        <w:rPr>
          <w:rFonts w:eastAsia="等线"/>
          <w:color w:val="FF0000"/>
          <w:lang w:eastAsia="zh-CN"/>
        </w:rPr>
      </w:pPr>
      <w:r w:rsidRPr="00E445E9">
        <w:rPr>
          <w:rFonts w:eastAsia="等线" w:hint="eastAsia"/>
          <w:color w:val="FF0000"/>
          <w:lang w:eastAsia="zh-CN"/>
        </w:rPr>
        <w:t>O</w:t>
      </w:r>
      <w:r w:rsidRPr="00E445E9">
        <w:rPr>
          <w:rFonts w:eastAsia="等线"/>
          <w:color w:val="FF0000"/>
          <w:lang w:eastAsia="zh-CN"/>
        </w:rPr>
        <w:t>ur suggestion:</w:t>
      </w:r>
    </w:p>
    <w:p w14:paraId="13D51BCA" w14:textId="23289270" w:rsidR="00DD5093" w:rsidRPr="00E445E9" w:rsidRDefault="00DD5093">
      <w:pPr>
        <w:pStyle w:val="af1"/>
        <w:rPr>
          <w:rFonts w:eastAsia="等线"/>
          <w:color w:val="FF0000"/>
          <w:lang w:eastAsia="zh-CN"/>
        </w:rPr>
      </w:pPr>
      <w:r w:rsidRPr="00E445E9">
        <w:rPr>
          <w:rFonts w:eastAsia="等线"/>
          <w:color w:val="FF0000"/>
          <w:lang w:eastAsia="zh-CN"/>
        </w:rPr>
        <w:t>To add a note below this paragraph like:</w:t>
      </w:r>
    </w:p>
    <w:p w14:paraId="668686C3" w14:textId="77AABE1E" w:rsidR="00DD5093" w:rsidRPr="00E445E9" w:rsidRDefault="00DD5093">
      <w:pPr>
        <w:pStyle w:val="af1"/>
        <w:rPr>
          <w:rFonts w:eastAsia="等线"/>
          <w:color w:val="FF0000"/>
          <w:lang w:eastAsia="zh-CN"/>
        </w:rPr>
      </w:pPr>
    </w:p>
    <w:p w14:paraId="6C4C6E8C" w14:textId="735E6CBB" w:rsidR="00DD5093" w:rsidRPr="00B7519A" w:rsidRDefault="00DD5093">
      <w:pPr>
        <w:pStyle w:val="af1"/>
        <w:rPr>
          <w:rFonts w:eastAsia="等线"/>
          <w:lang w:eastAsia="zh-CN"/>
        </w:rPr>
      </w:pPr>
      <w:r w:rsidRPr="00E445E9">
        <w:rPr>
          <w:rFonts w:eastAsia="等线" w:hint="eastAsia"/>
          <w:color w:val="FF0000"/>
          <w:lang w:eastAsia="zh-CN"/>
        </w:rPr>
        <w:t>N</w:t>
      </w:r>
      <w:r w:rsidRPr="00E445E9">
        <w:rPr>
          <w:rFonts w:eastAsia="等线"/>
          <w:color w:val="FF0000"/>
          <w:lang w:eastAsia="zh-CN"/>
        </w:rPr>
        <w:t>ote: in the following tables, the column “Potential RAN specification impacts” include impacts on RAN2 specifications and RAN3 specifications from RAN2 point of view.</w:t>
      </w:r>
    </w:p>
    <w:p w14:paraId="48BE60FC" w14:textId="2F243844" w:rsidR="00DD5093" w:rsidRPr="00241261" w:rsidRDefault="00DD5093">
      <w:pPr>
        <w:pStyle w:val="af1"/>
        <w:rPr>
          <w:rFonts w:eastAsia="等线"/>
          <w:lang w:eastAsia="zh-CN"/>
        </w:rPr>
      </w:pPr>
    </w:p>
  </w:comment>
  <w:comment w:id="950" w:author="Rajeev-QC" w:date="2023-11-22T14:17:00Z" w:initials="RK">
    <w:p w14:paraId="7F69291C" w14:textId="77777777" w:rsidR="00DD5093" w:rsidRDefault="00DD5093">
      <w:pPr>
        <w:pStyle w:val="af1"/>
      </w:pPr>
      <w:r>
        <w:rPr>
          <w:rStyle w:val="af0"/>
        </w:rPr>
        <w:annotationRef/>
      </w:r>
      <w:r>
        <w:t>Modify this as:</w:t>
      </w:r>
    </w:p>
    <w:p w14:paraId="005B0219" w14:textId="77777777" w:rsidR="00DD5093" w:rsidRDefault="00DD5093">
      <w:pPr>
        <w:pStyle w:val="af1"/>
      </w:pPr>
    </w:p>
    <w:p w14:paraId="3E6C345A" w14:textId="77777777" w:rsidR="00DD5093" w:rsidRDefault="00DD5093">
      <w:pPr>
        <w:pStyle w:val="af1"/>
      </w:pPr>
      <w:r>
        <w:t>Model size &gt;45kBytes is not supported based on existing number of RRC segments</w:t>
      </w:r>
    </w:p>
    <w:p w14:paraId="58212E2C" w14:textId="77777777" w:rsidR="00DD5093" w:rsidRDefault="00DD5093">
      <w:pPr>
        <w:pStyle w:val="af1"/>
      </w:pPr>
    </w:p>
    <w:p w14:paraId="70774DE0" w14:textId="77777777" w:rsidR="00DD5093" w:rsidRDefault="00DD5093" w:rsidP="00DD5093">
      <w:pPr>
        <w:pStyle w:val="af1"/>
      </w:pPr>
      <w:r>
        <w:t>If something is not supported, please write it is not supported, as we have done in all other solutions.</w:t>
      </w:r>
    </w:p>
  </w:comment>
  <w:comment w:id="966" w:author="Rajeev-QC" w:date="2023-11-22T14:12:00Z" w:initials="RK">
    <w:p w14:paraId="5320E046" w14:textId="581F4EA6" w:rsidR="00DD5093" w:rsidRDefault="00DD5093" w:rsidP="00DD5093">
      <w:pPr>
        <w:pStyle w:val="af1"/>
      </w:pPr>
      <w:r>
        <w:rPr>
          <w:rStyle w:val="af0"/>
        </w:rPr>
        <w:annotationRef/>
      </w:r>
      <w:r>
        <w:t>Change from "Introduce" to "requires"</w:t>
      </w:r>
    </w:p>
  </w:comment>
  <w:comment w:id="982" w:author="Rajeev-QC" w:date="2023-11-22T14:21:00Z" w:initials="RK">
    <w:p w14:paraId="5F6F7589" w14:textId="77777777" w:rsidR="00DD5093" w:rsidRDefault="00DD5093" w:rsidP="00DD5093">
      <w:pPr>
        <w:pStyle w:val="af1"/>
      </w:pPr>
      <w:r>
        <w:rPr>
          <w:rStyle w:val="af0"/>
        </w:rPr>
        <w:annotationRef/>
      </w:r>
      <w:r>
        <w:t>Please change from "Support" to "Requires". Same should be changed to other solutions.</w:t>
      </w:r>
    </w:p>
  </w:comment>
  <w:comment w:id="1254" w:author="Rajeev-QC" w:date="2023-11-22T14:26:00Z" w:initials="RK">
    <w:p w14:paraId="16505E28" w14:textId="77777777" w:rsidR="00DD5093" w:rsidRDefault="00DD5093">
      <w:pPr>
        <w:pStyle w:val="af1"/>
      </w:pPr>
      <w:r>
        <w:rPr>
          <w:rStyle w:val="af0"/>
        </w:rPr>
        <w:annotationRef/>
      </w:r>
      <w:r>
        <w:t xml:space="preserve">Request this to change as: </w:t>
      </w:r>
    </w:p>
    <w:p w14:paraId="2438EABE" w14:textId="77777777" w:rsidR="00DD5093" w:rsidRDefault="00DD5093">
      <w:pPr>
        <w:pStyle w:val="af1"/>
      </w:pPr>
    </w:p>
    <w:p w14:paraId="61C1A3F0" w14:textId="77777777" w:rsidR="00DD5093" w:rsidRDefault="00DD5093" w:rsidP="00DD5093">
      <w:pPr>
        <w:pStyle w:val="af1"/>
      </w:pPr>
      <w:r>
        <w:t>Model size &gt;45kBytes is not supported based on existing number of RRC segments</w:t>
      </w:r>
    </w:p>
  </w:comment>
  <w:comment w:id="1312" w:author="Rajeev-QC" w:date="2023-11-22T14:31:00Z" w:initials="RK">
    <w:p w14:paraId="0E421F06" w14:textId="77777777" w:rsidR="00DD5093" w:rsidRDefault="00DD5093">
      <w:pPr>
        <w:pStyle w:val="af1"/>
      </w:pPr>
      <w:r>
        <w:rPr>
          <w:rStyle w:val="af0"/>
        </w:rPr>
        <w:annotationRef/>
      </w:r>
      <w:r>
        <w:t>I think proactive model transfer or delivery may not be supported through solution 1a/1b/2a/3a/4b. Proactive model transfer/delivery can only be supported only through 2b/3b/4a.</w:t>
      </w:r>
    </w:p>
    <w:p w14:paraId="19ACEDF7" w14:textId="77777777" w:rsidR="00DD5093" w:rsidRDefault="00DD5093">
      <w:pPr>
        <w:pStyle w:val="af1"/>
      </w:pPr>
    </w:p>
    <w:p w14:paraId="01DF217B" w14:textId="77777777" w:rsidR="00DD5093" w:rsidRDefault="00DD5093" w:rsidP="00DD5093">
      <w:pPr>
        <w:pStyle w:val="af1"/>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59" w:author="Huawei - Jun Chen" w:date="2023-11-22T15:20:00Z" w:initials="hw">
    <w:p w14:paraId="6B128696" w14:textId="08576187" w:rsidR="00DD5093" w:rsidRDefault="00DD5093">
      <w:pPr>
        <w:pStyle w:val="af1"/>
        <w:rPr>
          <w:rFonts w:eastAsia="等线"/>
          <w:lang w:eastAsia="zh-CN"/>
        </w:rPr>
      </w:pPr>
      <w:r>
        <w:rPr>
          <w:rStyle w:val="af0"/>
        </w:rPr>
        <w:annotationRef/>
      </w:r>
      <w:r>
        <w:rPr>
          <w:rFonts w:eastAsia="等线" w:hint="eastAsia"/>
          <w:lang w:eastAsia="zh-CN"/>
        </w:rPr>
        <w:t>F</w:t>
      </w:r>
      <w:r>
        <w:rPr>
          <w:rFonts w:eastAsia="等线"/>
          <w:lang w:eastAsia="zh-CN"/>
        </w:rPr>
        <w:t>or this Note, we understand that the intention is to keep the NW configuration open for the proactive reporting.</w:t>
      </w:r>
    </w:p>
    <w:p w14:paraId="667FEFFB" w14:textId="6EE19B9B" w:rsidR="00DD5093" w:rsidRDefault="00DD5093">
      <w:pPr>
        <w:pStyle w:val="af1"/>
        <w:rPr>
          <w:rFonts w:eastAsia="等线"/>
          <w:lang w:eastAsia="zh-CN"/>
        </w:rPr>
      </w:pPr>
    </w:p>
    <w:p w14:paraId="601B8AEF" w14:textId="0FA64D08" w:rsidR="00DD5093" w:rsidRDefault="00DD5093">
      <w:pPr>
        <w:pStyle w:val="af1"/>
        <w:rPr>
          <w:rFonts w:eastAsia="等线"/>
          <w:lang w:eastAsia="zh-CN"/>
        </w:rPr>
      </w:pPr>
      <w:r>
        <w:rPr>
          <w:rFonts w:eastAsia="等线" w:hint="eastAsia"/>
          <w:lang w:eastAsia="zh-CN"/>
        </w:rPr>
        <w:t>H</w:t>
      </w:r>
      <w:r>
        <w:rPr>
          <w:rFonts w:eastAsia="等线"/>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DD5093" w:rsidRDefault="00DD5093">
      <w:pPr>
        <w:pStyle w:val="af1"/>
        <w:rPr>
          <w:rFonts w:eastAsia="等线"/>
          <w:lang w:eastAsia="zh-CN"/>
        </w:rPr>
      </w:pPr>
    </w:p>
    <w:p w14:paraId="4F1C5907" w14:textId="27D49706" w:rsidR="00DD5093" w:rsidRPr="002A1F6D" w:rsidRDefault="00DD5093">
      <w:pPr>
        <w:pStyle w:val="af1"/>
        <w:rPr>
          <w:rFonts w:eastAsia="等线"/>
          <w:color w:val="FF0000"/>
          <w:lang w:eastAsia="zh-CN"/>
        </w:rPr>
      </w:pPr>
      <w:r w:rsidRPr="002A1F6D">
        <w:rPr>
          <w:rFonts w:eastAsia="等线"/>
          <w:color w:val="FF0000"/>
          <w:lang w:eastAsia="zh-CN"/>
        </w:rPr>
        <w:t>Our suggestion:</w:t>
      </w:r>
    </w:p>
    <w:p w14:paraId="21B27794" w14:textId="7C3BA2B8" w:rsidR="00DD5093" w:rsidRPr="002A1F6D" w:rsidRDefault="00DD5093">
      <w:pPr>
        <w:pStyle w:val="af1"/>
        <w:rPr>
          <w:rFonts w:eastAsia="等线"/>
          <w:lang w:eastAsia="zh-CN"/>
        </w:rPr>
      </w:pPr>
      <w:r w:rsidRPr="002A1F6D">
        <w:rPr>
          <w:rFonts w:eastAsia="等线"/>
          <w:color w:val="FF0000"/>
          <w:lang w:eastAsia="zh-CN"/>
        </w:rPr>
        <w:t>Just remove this Note, and we could discuss it during normative phase based on contributions.</w:t>
      </w:r>
    </w:p>
    <w:p w14:paraId="47B9B83C" w14:textId="72D83267" w:rsidR="00DD5093" w:rsidRPr="002A1F6D" w:rsidRDefault="00DD5093">
      <w:pPr>
        <w:pStyle w:val="af1"/>
        <w:rPr>
          <w:rFonts w:eastAsia="等线"/>
          <w:lang w:eastAsia="zh-CN"/>
        </w:rPr>
      </w:pPr>
    </w:p>
  </w:comment>
  <w:comment w:id="1360" w:author="Rajeev-QC" w:date="2023-11-22T17:46:00Z" w:initials="RK">
    <w:p w14:paraId="2D82FDFA" w14:textId="77777777" w:rsidR="00DD5093" w:rsidRDefault="00DD5093">
      <w:pPr>
        <w:pStyle w:val="af1"/>
      </w:pPr>
      <w:r>
        <w:rPr>
          <w:rStyle w:val="af0"/>
        </w:rPr>
        <w:annotationRef/>
      </w:r>
      <w:r>
        <w:t xml:space="preserve">Although it was not discussed in the last meeting because of the time issue, out understanding is that we should add a note </w:t>
      </w:r>
    </w:p>
    <w:p w14:paraId="155622BC" w14:textId="77777777" w:rsidR="00DD5093" w:rsidRDefault="00DD5093">
      <w:pPr>
        <w:pStyle w:val="af1"/>
      </w:pPr>
    </w:p>
    <w:p w14:paraId="247F41A4" w14:textId="77777777" w:rsidR="00DD5093" w:rsidRDefault="00DD5093">
      <w:pPr>
        <w:pStyle w:val="af1"/>
      </w:pPr>
      <w:r>
        <w:rPr>
          <w:color w:val="FF0000"/>
        </w:rPr>
        <w:t>Note: Whether and how to enable network to report additional condition can be disucssed in the normative phase.</w:t>
      </w:r>
    </w:p>
    <w:p w14:paraId="41060506" w14:textId="77777777" w:rsidR="00DD5093" w:rsidRDefault="00DD5093">
      <w:pPr>
        <w:pStyle w:val="af1"/>
      </w:pPr>
    </w:p>
    <w:p w14:paraId="0AB63146" w14:textId="77777777" w:rsidR="00DD5093" w:rsidRDefault="00DD5093" w:rsidP="00DD5093">
      <w:pPr>
        <w:pStyle w:val="af1"/>
      </w:pPr>
      <w:r>
        <w:rPr>
          <w:color w:val="000000"/>
        </w:rPr>
        <w:t>This was an FFS that was not concluded. Therefore, we can add a note and leave it for WI disucssion.</w:t>
      </w:r>
    </w:p>
  </w:comment>
  <w:comment w:id="1390" w:author="Xiaomi（Xing Yang)" w:date="2023-11-24T15:34:00Z" w:initials="YX">
    <w:p w14:paraId="3A01CCD7" w14:textId="0AD2CB00" w:rsidR="00BB137C" w:rsidRDefault="00BB137C">
      <w:pPr>
        <w:pStyle w:val="af1"/>
      </w:pPr>
      <w:r>
        <w:rPr>
          <w:rStyle w:val="af0"/>
        </w:rPr>
        <w:annotationRef/>
      </w:r>
      <w:r>
        <w:rPr>
          <w:rFonts w:ascii="等线" w:eastAsia="等线" w:hAnsi="等线"/>
          <w:lang w:eastAsia="zh-CN"/>
        </w:rPr>
        <w:t>S</w:t>
      </w:r>
      <w:r>
        <w:rPr>
          <w:rFonts w:ascii="等线" w:eastAsia="等线" w:hAnsi="等线" w:hint="eastAsia"/>
          <w:lang w:eastAsia="zh-CN"/>
        </w:rPr>
        <w:t>hould</w:t>
      </w:r>
      <w:r>
        <w:t xml:space="preserve"> be prediction?</w:t>
      </w:r>
    </w:p>
  </w:comment>
  <w:comment w:id="1392" w:author="Huawei - Jun Chen" w:date="2023-11-22T15:11:00Z" w:initials="hw">
    <w:p w14:paraId="7DCFA5A1" w14:textId="324AF1C2" w:rsidR="00DD5093" w:rsidRPr="00E445E9" w:rsidRDefault="00DD5093">
      <w:pPr>
        <w:pStyle w:val="af1"/>
        <w:rPr>
          <w:rFonts w:eastAsia="等线"/>
          <w:lang w:eastAsia="zh-CN"/>
        </w:rPr>
      </w:pPr>
      <w:r>
        <w:rPr>
          <w:rStyle w:val="af0"/>
        </w:rPr>
        <w:annotationRef/>
      </w:r>
      <w:r>
        <w:rPr>
          <w:rFonts w:eastAsia="等线"/>
          <w:lang w:eastAsia="zh-CN"/>
        </w:rPr>
        <w:t>We think it should be CSI prediction use case, based on the RAN2#124 agreement below:</w:t>
      </w:r>
    </w:p>
    <w:p w14:paraId="6D02ADAA" w14:textId="77777777" w:rsidR="00DD5093" w:rsidRDefault="00DD5093">
      <w:pPr>
        <w:pStyle w:val="af1"/>
      </w:pPr>
    </w:p>
    <w:p w14:paraId="446DBBB3" w14:textId="77777777" w:rsidR="00DD5093" w:rsidRDefault="00DD5093"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DD5093" w:rsidRDefault="00DD5093">
      <w:pPr>
        <w:pStyle w:val="af1"/>
      </w:pPr>
    </w:p>
  </w:comment>
  <w:comment w:id="1413" w:author="Huawei - Jun Chen" w:date="2023-11-22T15:13:00Z" w:initials="hw">
    <w:p w14:paraId="42E07999" w14:textId="5F540287" w:rsidR="00DD5093" w:rsidRPr="00E445E9" w:rsidRDefault="00DD5093">
      <w:pPr>
        <w:pStyle w:val="af1"/>
        <w:rPr>
          <w:rFonts w:eastAsia="等线"/>
          <w:lang w:eastAsia="zh-CN"/>
        </w:rPr>
      </w:pPr>
      <w:r>
        <w:rPr>
          <w:rStyle w:val="af0"/>
        </w:rPr>
        <w:annotationRef/>
      </w:r>
      <w:r>
        <w:rPr>
          <w:rFonts w:eastAsia="等线" w:hint="eastAsia"/>
          <w:lang w:eastAsia="zh-CN"/>
        </w:rPr>
        <w:t>W</w:t>
      </w:r>
      <w:r>
        <w:rPr>
          <w:rFonts w:eastAsia="等线"/>
          <w:lang w:eastAsia="zh-CN"/>
        </w:rPr>
        <w:t>e think it should be CSI prediction use case.</w:t>
      </w:r>
    </w:p>
  </w:comment>
  <w:comment w:id="1414" w:author="Xiaomi（Xing Yang)" w:date="2023-11-24T15:35:00Z" w:initials="YX">
    <w:p w14:paraId="0441BD07" w14:textId="38B4BC7F" w:rsidR="00BB137C" w:rsidRPr="00BB137C" w:rsidRDefault="00BB137C">
      <w:pPr>
        <w:pStyle w:val="af1"/>
        <w:rPr>
          <w:rFonts w:eastAsia="等线" w:hint="eastAsia"/>
          <w:lang w:eastAsia="zh-CN"/>
        </w:rPr>
      </w:pPr>
      <w:r>
        <w:rPr>
          <w:rStyle w:val="af0"/>
        </w:rPr>
        <w:annotationRef/>
      </w:r>
      <w:r>
        <w:rPr>
          <w:rFonts w:eastAsia="等线"/>
          <w:lang w:eastAsia="zh-CN"/>
        </w:rPr>
        <w:t>Similar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601B47F" w15:done="0"/>
  <w15:commentEx w15:paraId="4414073B" w15:done="0"/>
  <w15:commentEx w15:paraId="1F44AAC5" w15:done="0"/>
  <w15:commentEx w15:paraId="2019242D" w15:paraIdParent="1F44AAC5" w15:done="0"/>
  <w15:commentEx w15:paraId="6338136D" w15:paraIdParent="1F44AAC5" w15:done="0"/>
  <w15:commentEx w15:paraId="60221F96" w15:done="0"/>
  <w15:commentEx w15:paraId="42548D64" w15:done="0"/>
  <w15:commentEx w15:paraId="7B43FA5B" w15:done="0"/>
  <w15:commentEx w15:paraId="7778A085" w15:done="0"/>
  <w15:commentEx w15:paraId="7A1CBF32" w15:done="0"/>
  <w15:commentEx w15:paraId="162B5CD0" w15:done="0"/>
  <w15:commentEx w15:paraId="1D576F59" w15:done="0"/>
  <w15:commentEx w15:paraId="4F4CFF46" w15:paraIdParent="1D576F59" w15:done="0"/>
  <w15:commentEx w15:paraId="0AB3B970" w15:done="0"/>
  <w15:commentEx w15:paraId="04934B60" w15:done="0"/>
  <w15:commentEx w15:paraId="473F6D0C" w15:done="0"/>
  <w15:commentEx w15:paraId="555E0D9C" w15:done="0"/>
  <w15:commentEx w15:paraId="7CCCA7A8" w15:done="0"/>
  <w15:commentEx w15:paraId="70F6CD22" w15:done="0"/>
  <w15:commentEx w15:paraId="4338DC2F" w15:done="0"/>
  <w15:commentEx w15:paraId="390C5EE0" w15:done="0"/>
  <w15:commentEx w15:paraId="59B234A4" w15:done="0"/>
  <w15:commentEx w15:paraId="48BE60FC" w15:done="0"/>
  <w15:commentEx w15:paraId="70774DE0" w15:done="0"/>
  <w15:commentEx w15:paraId="5320E046" w15:done="0"/>
  <w15:commentEx w15:paraId="5F6F7589" w15:done="0"/>
  <w15:commentEx w15:paraId="61C1A3F0" w15:done="0"/>
  <w15:commentEx w15:paraId="01DF217B" w15:done="0"/>
  <w15:commentEx w15:paraId="47B9B83C" w15:done="0"/>
  <w15:commentEx w15:paraId="0AB63146" w15:done="0"/>
  <w15:commentEx w15:paraId="3A01CCD7" w15:done="0"/>
  <w15:commentEx w15:paraId="48A543A4" w15:done="0"/>
  <w15:commentEx w15:paraId="42E07999" w15:done="0"/>
  <w15:commentEx w15:paraId="0441BD07" w15:paraIdParent="42E0799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6675D" w16cex:dateUtc="2023-11-20T22:16:00Z"/>
  <w16cex:commentExtensible w16cex:durableId="0D21E272" w16cex:dateUtc="2023-11-22T21:38:00Z"/>
  <w16cex:commentExtensible w16cex:durableId="08FC7A7C" w16cex:dateUtc="2023-11-22T21:48:00Z"/>
  <w16cex:commentExtensible w16cex:durableId="29067915" w16cex:dateUtc="2023-11-20T23:32:00Z"/>
  <w16cex:commentExtensible w16cex:durableId="29066D1C" w16cex:dateUtc="2023-11-20T22:41:00Z"/>
  <w16cex:commentExtensible w16cex:durableId="766C1979" w16cex:dateUtc="2023-11-22T22:01:00Z"/>
  <w16cex:commentExtensible w16cex:durableId="2FB272E7" w16cex:dateUtc="2023-11-22T22:08:00Z"/>
  <w16cex:commentExtensible w16cex:durableId="3A88C527" w16cex:dateUtc="2023-11-22T22:07: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2554D39E" w16cex:dateUtc="2023-11-22T22:31:00Z"/>
  <w16cex:commentExtensible w16cex:durableId="2A429C74" w16cex:dateUtc="2023-11-23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601B47F" w16cid:durableId="290B3125"/>
  <w16cid:commentId w16cid:paraId="4414073B" w16cid:durableId="290B337B"/>
  <w16cid:commentId w16cid:paraId="1F44AAC5" w16cid:durableId="2906675D"/>
  <w16cid:commentId w16cid:paraId="2019242D" w16cid:durableId="0D21E272"/>
  <w16cid:commentId w16cid:paraId="6338136D" w16cid:durableId="290B3340"/>
  <w16cid:commentId w16cid:paraId="60221F96" w16cid:durableId="290B3475"/>
  <w16cid:commentId w16cid:paraId="42548D64" w16cid:durableId="290893A7"/>
  <w16cid:commentId w16cid:paraId="7B43FA5B" w16cid:durableId="290B39A7"/>
  <w16cid:commentId w16cid:paraId="7778A085" w16cid:durableId="290895D9"/>
  <w16cid:commentId w16cid:paraId="7A1CBF32" w16cid:durableId="08FC7A7C"/>
  <w16cid:commentId w16cid:paraId="162B5CD0" w16cid:durableId="29067915"/>
  <w16cid:commentId w16cid:paraId="1D576F59" w16cid:durableId="29066D1C"/>
  <w16cid:commentId w16cid:paraId="4F4CFF46" w16cid:durableId="290B3BE9"/>
  <w16cid:commentId w16cid:paraId="0AB3B970" w16cid:durableId="290B3C73"/>
  <w16cid:commentId w16cid:paraId="04934B60" w16cid:durableId="766C1979"/>
  <w16cid:commentId w16cid:paraId="473F6D0C" w16cid:durableId="29089256"/>
  <w16cid:commentId w16cid:paraId="555E0D9C" w16cid:durableId="29089657"/>
  <w16cid:commentId w16cid:paraId="70F6CD22" w16cid:durableId="2FB272E7"/>
  <w16cid:commentId w16cid:paraId="390C5EE0" w16cid:durableId="3A88C527"/>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1DF217B" w16cid:durableId="2554D39E"/>
  <w16cid:commentId w16cid:paraId="47B9B83C" w16cid:durableId="29089AD7"/>
  <w16cid:commentId w16cid:paraId="0AB63146" w16cid:durableId="2A429C74"/>
  <w16cid:commentId w16cid:paraId="3A01CCD7" w16cid:durableId="290B4120"/>
  <w16cid:commentId w16cid:paraId="48A543A4" w16cid:durableId="29089889"/>
  <w16cid:commentId w16cid:paraId="42E07999" w16cid:durableId="2908992D"/>
  <w16cid:commentId w16cid:paraId="0441BD07" w16cid:durableId="290B41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78CC2B" w14:textId="77777777" w:rsidR="00E511D4" w:rsidRDefault="00E511D4">
      <w:r>
        <w:separator/>
      </w:r>
    </w:p>
  </w:endnote>
  <w:endnote w:type="continuationSeparator" w:id="0">
    <w:p w14:paraId="1B941613" w14:textId="77777777" w:rsidR="00E511D4" w:rsidRDefault="00E511D4">
      <w:r>
        <w:continuationSeparator/>
      </w:r>
    </w:p>
  </w:endnote>
  <w:endnote w:type="continuationNotice" w:id="1">
    <w:p w14:paraId="24F27291" w14:textId="77777777" w:rsidR="00E511D4" w:rsidRDefault="00E511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DD5093" w:rsidRDefault="00DD5093">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ADFE7F" w14:textId="77777777" w:rsidR="00E511D4" w:rsidRDefault="00E511D4">
      <w:r>
        <w:separator/>
      </w:r>
    </w:p>
  </w:footnote>
  <w:footnote w:type="continuationSeparator" w:id="0">
    <w:p w14:paraId="01E61D57" w14:textId="77777777" w:rsidR="00E511D4" w:rsidRDefault="00E511D4">
      <w:r>
        <w:continuationSeparator/>
      </w:r>
    </w:p>
  </w:footnote>
  <w:footnote w:type="continuationNotice" w:id="1">
    <w:p w14:paraId="4B6D6FB5" w14:textId="77777777" w:rsidR="00E511D4" w:rsidRDefault="00E511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0109A612" w:rsidR="00DD5093" w:rsidRDefault="00DD50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08B4">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DD5093" w:rsidRDefault="00DD50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045D9E72" w:rsidR="00DD5093" w:rsidRDefault="00DD50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08B4">
      <w:rPr>
        <w:rFonts w:ascii="Arial" w:hAnsi="Arial" w:cs="Arial"/>
        <w:b/>
        <w:noProof/>
        <w:sz w:val="18"/>
        <w:szCs w:val="18"/>
      </w:rPr>
      <w:t>Release 18</w:t>
    </w:r>
    <w:r>
      <w:rPr>
        <w:rFonts w:ascii="Arial" w:hAnsi="Arial" w:cs="Arial"/>
        <w:b/>
        <w:sz w:val="18"/>
        <w:szCs w:val="18"/>
      </w:rPr>
      <w:fldChar w:fldCharType="end"/>
    </w:r>
  </w:p>
  <w:p w14:paraId="1024E63D" w14:textId="77777777" w:rsidR="00DD5093" w:rsidRDefault="00DD5093">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2"/>
  </w:num>
  <w:num w:numId="2">
    <w:abstractNumId w:val="8"/>
  </w:num>
  <w:num w:numId="3">
    <w:abstractNumId w:val="6"/>
  </w:num>
  <w:num w:numId="4">
    <w:abstractNumId w:val="5"/>
  </w:num>
  <w:num w:numId="5">
    <w:abstractNumId w:val="7"/>
  </w:num>
  <w:num w:numId="6">
    <w:abstractNumId w:val="4"/>
  </w:num>
  <w:num w:numId="7">
    <w:abstractNumId w:val="3"/>
  </w:num>
  <w:num w:numId="8">
    <w:abstractNumId w:val="2"/>
  </w:num>
  <w:num w:numId="9">
    <w:abstractNumId w:val="1"/>
  </w:num>
  <w:num w:numId="10">
    <w:abstractNumId w:val="72"/>
  </w:num>
  <w:num w:numId="11">
    <w:abstractNumId w:val="30"/>
  </w:num>
  <w:num w:numId="12">
    <w:abstractNumId w:val="62"/>
  </w:num>
  <w:num w:numId="13">
    <w:abstractNumId w:val="67"/>
  </w:num>
  <w:num w:numId="14">
    <w:abstractNumId w:val="31"/>
  </w:num>
  <w:num w:numId="15">
    <w:abstractNumId w:val="49"/>
  </w:num>
  <w:num w:numId="16">
    <w:abstractNumId w:val="17"/>
  </w:num>
  <w:num w:numId="17">
    <w:abstractNumId w:val="64"/>
  </w:num>
  <w:num w:numId="18">
    <w:abstractNumId w:val="54"/>
  </w:num>
  <w:num w:numId="19">
    <w:abstractNumId w:val="50"/>
  </w:num>
  <w:num w:numId="20">
    <w:abstractNumId w:val="70"/>
  </w:num>
  <w:num w:numId="21">
    <w:abstractNumId w:val="60"/>
  </w:num>
  <w:num w:numId="22">
    <w:abstractNumId w:val="24"/>
  </w:num>
  <w:num w:numId="23">
    <w:abstractNumId w:val="36"/>
  </w:num>
  <w:num w:numId="24">
    <w:abstractNumId w:val="10"/>
  </w:num>
  <w:num w:numId="25">
    <w:abstractNumId w:val="38"/>
  </w:num>
  <w:num w:numId="26">
    <w:abstractNumId w:val="61"/>
  </w:num>
  <w:num w:numId="27">
    <w:abstractNumId w:val="41"/>
  </w:num>
  <w:num w:numId="28">
    <w:abstractNumId w:val="68"/>
  </w:num>
  <w:num w:numId="29">
    <w:abstractNumId w:val="47"/>
  </w:num>
  <w:num w:numId="30">
    <w:abstractNumId w:val="27"/>
  </w:num>
  <w:num w:numId="31">
    <w:abstractNumId w:val="35"/>
  </w:num>
  <w:num w:numId="32">
    <w:abstractNumId w:val="58"/>
  </w:num>
  <w:num w:numId="33">
    <w:abstractNumId w:val="69"/>
  </w:num>
  <w:num w:numId="34">
    <w:abstractNumId w:val="57"/>
  </w:num>
  <w:num w:numId="35">
    <w:abstractNumId w:val="9"/>
  </w:num>
  <w:num w:numId="36">
    <w:abstractNumId w:val="42"/>
  </w:num>
  <w:num w:numId="37">
    <w:abstractNumId w:val="18"/>
  </w:num>
  <w:num w:numId="38">
    <w:abstractNumId w:val="13"/>
  </w:num>
  <w:num w:numId="39">
    <w:abstractNumId w:val="73"/>
  </w:num>
  <w:num w:numId="40">
    <w:abstractNumId w:val="28"/>
  </w:num>
  <w:num w:numId="41">
    <w:abstractNumId w:val="46"/>
  </w:num>
  <w:num w:numId="42">
    <w:abstractNumId w:val="65"/>
  </w:num>
  <w:num w:numId="43">
    <w:abstractNumId w:val="33"/>
  </w:num>
  <w:num w:numId="44">
    <w:abstractNumId w:val="20"/>
  </w:num>
  <w:num w:numId="45">
    <w:abstractNumId w:val="26"/>
  </w:num>
  <w:num w:numId="46">
    <w:abstractNumId w:val="63"/>
  </w:num>
  <w:num w:numId="47">
    <w:abstractNumId w:val="66"/>
  </w:num>
  <w:num w:numId="48">
    <w:abstractNumId w:val="0"/>
  </w:num>
  <w:num w:numId="49">
    <w:abstractNumId w:val="29"/>
  </w:num>
  <w:num w:numId="50">
    <w:abstractNumId w:val="25"/>
  </w:num>
  <w:num w:numId="51">
    <w:abstractNumId w:val="23"/>
  </w:num>
  <w:num w:numId="52">
    <w:abstractNumId w:val="55"/>
  </w:num>
  <w:num w:numId="53">
    <w:abstractNumId w:val="48"/>
  </w:num>
  <w:num w:numId="54">
    <w:abstractNumId w:val="12"/>
  </w:num>
  <w:num w:numId="55">
    <w:abstractNumId w:val="11"/>
  </w:num>
  <w:num w:numId="56">
    <w:abstractNumId w:val="40"/>
  </w:num>
  <w:num w:numId="57">
    <w:abstractNumId w:val="39"/>
  </w:num>
  <w:num w:numId="58">
    <w:abstractNumId w:val="71"/>
  </w:num>
  <w:num w:numId="59">
    <w:abstractNumId w:val="19"/>
  </w:num>
  <w:num w:numId="60">
    <w:abstractNumId w:val="37"/>
  </w:num>
  <w:num w:numId="61">
    <w:abstractNumId w:val="34"/>
  </w:num>
  <w:num w:numId="62">
    <w:abstractNumId w:val="74"/>
  </w:num>
  <w:num w:numId="63">
    <w:abstractNumId w:val="51"/>
  </w:num>
  <w:num w:numId="64">
    <w:abstractNumId w:val="15"/>
  </w:num>
  <w:num w:numId="65">
    <w:abstractNumId w:val="52"/>
  </w:num>
  <w:num w:numId="66">
    <w:abstractNumId w:val="45"/>
  </w:num>
  <w:num w:numId="67">
    <w:abstractNumId w:val="56"/>
  </w:num>
  <w:num w:numId="68">
    <w:abstractNumId w:val="44"/>
  </w:num>
  <w:num w:numId="69">
    <w:abstractNumId w:val="21"/>
  </w:num>
  <w:num w:numId="70">
    <w:abstractNumId w:val="14"/>
  </w:num>
  <w:num w:numId="71">
    <w:abstractNumId w:val="32"/>
  </w:num>
  <w:num w:numId="72">
    <w:abstractNumId w:val="43"/>
  </w:num>
  <w:num w:numId="73">
    <w:abstractNumId w:val="53"/>
  </w:num>
  <w:num w:numId="74">
    <w:abstractNumId w:val="16"/>
  </w:num>
  <w:num w:numId="75">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Felipe)">
    <w15:presenceInfo w15:providerId="None" w15:userId="Ericsson (Felipe)"/>
  </w15:person>
  <w15:person w15:author="Xiaomi（Xing Yang)">
    <w15:presenceInfo w15:providerId="None" w15:userId="Xiaomi（Xing Ya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A15"/>
    <w:rsid w:val="00500B3A"/>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331A"/>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3DC7"/>
    <w:rsid w:val="009A47B1"/>
    <w:rsid w:val="009A5643"/>
    <w:rsid w:val="009A5A01"/>
    <w:rsid w:val="009A62C0"/>
    <w:rsid w:val="009A6418"/>
    <w:rsid w:val="009A653F"/>
    <w:rsid w:val="009A6C97"/>
    <w:rsid w:val="009A7482"/>
    <w:rsid w:val="009A75C8"/>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40A67"/>
    <w:rsid w:val="00A41BC1"/>
    <w:rsid w:val="00A41DE3"/>
    <w:rsid w:val="00A41F74"/>
    <w:rsid w:val="00A42651"/>
    <w:rsid w:val="00A42F08"/>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616D"/>
    <w:rsid w:val="00B46900"/>
    <w:rsid w:val="00B46F3B"/>
    <w:rsid w:val="00B47C7C"/>
    <w:rsid w:val="00B51700"/>
    <w:rsid w:val="00B51E2E"/>
    <w:rsid w:val="00B51FF1"/>
    <w:rsid w:val="00B521F8"/>
    <w:rsid w:val="00B53621"/>
    <w:rsid w:val="00B54FFF"/>
    <w:rsid w:val="00B55536"/>
    <w:rsid w:val="00B55A23"/>
    <w:rsid w:val="00B561BB"/>
    <w:rsid w:val="00B57293"/>
    <w:rsid w:val="00B60AED"/>
    <w:rsid w:val="00B60C1C"/>
    <w:rsid w:val="00B60C51"/>
    <w:rsid w:val="00B620A5"/>
    <w:rsid w:val="00B62276"/>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55FE"/>
    <w:rsid w:val="00B85A3E"/>
    <w:rsid w:val="00B863B1"/>
    <w:rsid w:val="00B865D3"/>
    <w:rsid w:val="00B86AA8"/>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89A"/>
    <w:rsid w:val="00F04712"/>
    <w:rsid w:val="00F04B57"/>
    <w:rsid w:val="00F05065"/>
    <w:rsid w:val="00F064EC"/>
    <w:rsid w:val="00F067A7"/>
    <w:rsid w:val="00F07599"/>
    <w:rsid w:val="00F07C35"/>
    <w:rsid w:val="00F104CE"/>
    <w:rsid w:val="00F10AAD"/>
    <w:rsid w:val="00F1188C"/>
    <w:rsid w:val="00F11B4C"/>
    <w:rsid w:val="00F11DC7"/>
    <w:rsid w:val="00F12BBD"/>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5135E8"/>
    <w:pPr>
      <w:spacing w:after="180"/>
    </w:pPr>
    <w:rPr>
      <w:lang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7">
    <w:name w:val="footer"/>
    <w:basedOn w:val="a5"/>
    <w:link w:val="a8"/>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d">
    <w:name w:val="FollowedHyperlink"/>
    <w:rsid w:val="00F13360"/>
    <w:rPr>
      <w:color w:val="954F72"/>
      <w:u w:val="single"/>
    </w:rPr>
  </w:style>
  <w:style w:type="paragraph" w:styleId="ae">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f"/>
    <w:uiPriority w:val="34"/>
    <w:qFormat/>
    <w:rsid w:val="00EC59EE"/>
    <w:pPr>
      <w:ind w:left="720"/>
      <w:contextualSpacing/>
    </w:pPr>
  </w:style>
  <w:style w:type="character" w:customStyle="1" w:styleId="normaltextrun">
    <w:name w:val="normaltextrun"/>
    <w:basedOn w:val="a2"/>
    <w:qFormat/>
    <w:rsid w:val="00FE1F49"/>
  </w:style>
  <w:style w:type="character" w:styleId="af0">
    <w:name w:val="annotation reference"/>
    <w:basedOn w:val="a2"/>
    <w:qFormat/>
    <w:rsid w:val="0081463C"/>
    <w:rPr>
      <w:sz w:val="16"/>
      <w:szCs w:val="16"/>
    </w:rPr>
  </w:style>
  <w:style w:type="paragraph" w:styleId="af1">
    <w:name w:val="annotation text"/>
    <w:basedOn w:val="a1"/>
    <w:link w:val="af2"/>
    <w:qFormat/>
    <w:rsid w:val="0081463C"/>
  </w:style>
  <w:style w:type="character" w:customStyle="1" w:styleId="af2">
    <w:name w:val="批注文字 字符"/>
    <w:basedOn w:val="a2"/>
    <w:link w:val="af1"/>
    <w:qFormat/>
    <w:rsid w:val="0081463C"/>
    <w:rPr>
      <w:lang w:eastAsia="en-US"/>
    </w:rPr>
  </w:style>
  <w:style w:type="paragraph" w:styleId="af3">
    <w:name w:val="annotation subject"/>
    <w:basedOn w:val="af1"/>
    <w:next w:val="af1"/>
    <w:link w:val="af4"/>
    <w:rsid w:val="0081463C"/>
    <w:rPr>
      <w:b/>
      <w:bCs/>
    </w:rPr>
  </w:style>
  <w:style w:type="character" w:customStyle="1" w:styleId="af4">
    <w:name w:val="批注主题 字符"/>
    <w:basedOn w:val="af2"/>
    <w:link w:val="af3"/>
    <w:rsid w:val="0081463C"/>
    <w:rPr>
      <w:b/>
      <w:bCs/>
      <w:lang w:eastAsia="en-US"/>
    </w:rPr>
  </w:style>
  <w:style w:type="character" w:customStyle="1" w:styleId="THChar">
    <w:name w:val="TH Char"/>
    <w:link w:val="TH"/>
    <w:qFormat/>
    <w:rsid w:val="00084667"/>
    <w:rPr>
      <w:rFonts w:ascii="Arial" w:hAnsi="Arial"/>
      <w:b/>
      <w:lang w:eastAsia="en-US"/>
    </w:rPr>
  </w:style>
  <w:style w:type="character" w:styleId="af5">
    <w:name w:val="Placeholder Text"/>
    <w:basedOn w:val="a2"/>
    <w:uiPriority w:val="99"/>
    <w:semiHidden/>
    <w:rsid w:val="00E66D84"/>
    <w:rPr>
      <w:color w:val="808080"/>
    </w:rPr>
  </w:style>
  <w:style w:type="character" w:customStyle="1" w:styleId="af">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e"/>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6">
    <w:name w:val="Body Text"/>
    <w:aliases w:val="bt"/>
    <w:basedOn w:val="a1"/>
    <w:link w:val="af7"/>
    <w:rsid w:val="005D75EF"/>
    <w:pPr>
      <w:spacing w:after="120"/>
    </w:pPr>
    <w:rPr>
      <w:rFonts w:eastAsia="MS Gothic"/>
      <w:sz w:val="24"/>
      <w:lang w:eastAsia="ja-JP"/>
    </w:rPr>
  </w:style>
  <w:style w:type="character" w:customStyle="1" w:styleId="af7">
    <w:name w:val="正文文本 字符"/>
    <w:aliases w:val="bt 字符"/>
    <w:basedOn w:val="a2"/>
    <w:link w:val="af6"/>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af8">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9">
    <w:name w:val="Bibliography"/>
    <w:basedOn w:val="a1"/>
    <w:next w:val="a1"/>
    <w:uiPriority w:val="37"/>
    <w:semiHidden/>
    <w:unhideWhenUsed/>
    <w:rsid w:val="0043037A"/>
  </w:style>
  <w:style w:type="paragraph" w:styleId="afa">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1"/>
    <w:link w:val="24"/>
    <w:rsid w:val="0043037A"/>
    <w:pPr>
      <w:spacing w:after="120" w:line="480" w:lineRule="auto"/>
    </w:pPr>
  </w:style>
  <w:style w:type="character" w:customStyle="1" w:styleId="24">
    <w:name w:val="正文文本 2 字符"/>
    <w:basedOn w:val="a2"/>
    <w:link w:val="23"/>
    <w:rsid w:val="0043037A"/>
    <w:rPr>
      <w:lang w:eastAsia="en-US"/>
    </w:rPr>
  </w:style>
  <w:style w:type="paragraph" w:styleId="33">
    <w:name w:val="Body Text 3"/>
    <w:basedOn w:val="a1"/>
    <w:link w:val="34"/>
    <w:rsid w:val="0043037A"/>
    <w:pPr>
      <w:spacing w:after="120"/>
    </w:pPr>
    <w:rPr>
      <w:sz w:val="16"/>
      <w:szCs w:val="16"/>
    </w:rPr>
  </w:style>
  <w:style w:type="character" w:customStyle="1" w:styleId="34">
    <w:name w:val="正文文本 3 字符"/>
    <w:basedOn w:val="a2"/>
    <w:link w:val="33"/>
    <w:rsid w:val="0043037A"/>
    <w:rPr>
      <w:sz w:val="16"/>
      <w:szCs w:val="16"/>
      <w:lang w:eastAsia="en-US"/>
    </w:rPr>
  </w:style>
  <w:style w:type="paragraph" w:styleId="afb">
    <w:name w:val="Body Text First Indent"/>
    <w:basedOn w:val="af6"/>
    <w:link w:val="afc"/>
    <w:rsid w:val="0043037A"/>
    <w:pPr>
      <w:spacing w:after="180"/>
      <w:ind w:firstLine="360"/>
    </w:pPr>
    <w:rPr>
      <w:rFonts w:eastAsia="MS Mincho"/>
      <w:sz w:val="20"/>
      <w:lang w:eastAsia="en-US"/>
    </w:rPr>
  </w:style>
  <w:style w:type="character" w:customStyle="1" w:styleId="afc">
    <w:name w:val="正文文本首行缩进 字符"/>
    <w:basedOn w:val="af7"/>
    <w:link w:val="afb"/>
    <w:rsid w:val="0043037A"/>
    <w:rPr>
      <w:rFonts w:eastAsia="MS Gothic"/>
      <w:sz w:val="24"/>
      <w:lang w:eastAsia="en-US"/>
    </w:rPr>
  </w:style>
  <w:style w:type="paragraph" w:styleId="afd">
    <w:name w:val="Body Text Indent"/>
    <w:basedOn w:val="a1"/>
    <w:link w:val="afe"/>
    <w:rsid w:val="0043037A"/>
    <w:pPr>
      <w:spacing w:after="120"/>
      <w:ind w:left="283"/>
    </w:pPr>
  </w:style>
  <w:style w:type="character" w:customStyle="1" w:styleId="afe">
    <w:name w:val="正文文本缩进 字符"/>
    <w:basedOn w:val="a2"/>
    <w:link w:val="afd"/>
    <w:rsid w:val="0043037A"/>
    <w:rPr>
      <w:lang w:eastAsia="en-US"/>
    </w:rPr>
  </w:style>
  <w:style w:type="paragraph" w:styleId="25">
    <w:name w:val="Body Text First Indent 2"/>
    <w:basedOn w:val="afd"/>
    <w:link w:val="26"/>
    <w:rsid w:val="0043037A"/>
    <w:pPr>
      <w:spacing w:after="180"/>
      <w:ind w:left="360" w:firstLine="360"/>
    </w:pPr>
  </w:style>
  <w:style w:type="character" w:customStyle="1" w:styleId="26">
    <w:name w:val="正文文本首行缩进 2 字符"/>
    <w:basedOn w:val="afe"/>
    <w:link w:val="25"/>
    <w:rsid w:val="0043037A"/>
    <w:rPr>
      <w:lang w:eastAsia="en-US"/>
    </w:rPr>
  </w:style>
  <w:style w:type="paragraph" w:styleId="27">
    <w:name w:val="Body Text Indent 2"/>
    <w:basedOn w:val="a1"/>
    <w:link w:val="28"/>
    <w:rsid w:val="0043037A"/>
    <w:pPr>
      <w:spacing w:after="120" w:line="480" w:lineRule="auto"/>
      <w:ind w:left="283"/>
    </w:pPr>
  </w:style>
  <w:style w:type="character" w:customStyle="1" w:styleId="28">
    <w:name w:val="正文文本缩进 2 字符"/>
    <w:basedOn w:val="a2"/>
    <w:link w:val="27"/>
    <w:rsid w:val="0043037A"/>
    <w:rPr>
      <w:lang w:eastAsia="en-US"/>
    </w:rPr>
  </w:style>
  <w:style w:type="paragraph" w:styleId="35">
    <w:name w:val="Body Text Indent 3"/>
    <w:basedOn w:val="a1"/>
    <w:link w:val="36"/>
    <w:rsid w:val="0043037A"/>
    <w:pPr>
      <w:spacing w:after="120"/>
      <w:ind w:left="283"/>
    </w:pPr>
    <w:rPr>
      <w:sz w:val="16"/>
      <w:szCs w:val="16"/>
    </w:rPr>
  </w:style>
  <w:style w:type="character" w:customStyle="1" w:styleId="36">
    <w:name w:val="正文文本缩进 3 字符"/>
    <w:basedOn w:val="a2"/>
    <w:link w:val="35"/>
    <w:rsid w:val="0043037A"/>
    <w:rPr>
      <w:sz w:val="16"/>
      <w:szCs w:val="16"/>
      <w:lang w:eastAsia="en-US"/>
    </w:rPr>
  </w:style>
  <w:style w:type="paragraph" w:styleId="aff">
    <w:name w:val="caption"/>
    <w:aliases w:val="cap,cap Char,Caption Char,Caption Char1 Char,cap Char Char1,Caption Char Char1 Char,cap Char2,条目"/>
    <w:basedOn w:val="a1"/>
    <w:next w:val="a1"/>
    <w:link w:val="aff0"/>
    <w:unhideWhenUsed/>
    <w:qFormat/>
    <w:rsid w:val="0043037A"/>
    <w:pPr>
      <w:spacing w:after="200"/>
    </w:pPr>
    <w:rPr>
      <w:i/>
      <w:iCs/>
      <w:color w:val="44546A" w:themeColor="text2"/>
      <w:sz w:val="18"/>
      <w:szCs w:val="18"/>
    </w:rPr>
  </w:style>
  <w:style w:type="paragraph" w:styleId="aff1">
    <w:name w:val="Closing"/>
    <w:basedOn w:val="a1"/>
    <w:link w:val="aff2"/>
    <w:rsid w:val="0043037A"/>
    <w:pPr>
      <w:spacing w:after="0"/>
      <w:ind w:left="4252"/>
    </w:pPr>
  </w:style>
  <w:style w:type="character" w:customStyle="1" w:styleId="aff2">
    <w:name w:val="结束语 字符"/>
    <w:basedOn w:val="a2"/>
    <w:link w:val="aff1"/>
    <w:rsid w:val="0043037A"/>
    <w:rPr>
      <w:lang w:eastAsia="en-US"/>
    </w:rPr>
  </w:style>
  <w:style w:type="paragraph" w:styleId="aff3">
    <w:name w:val="Date"/>
    <w:basedOn w:val="a1"/>
    <w:next w:val="a1"/>
    <w:link w:val="aff4"/>
    <w:rsid w:val="0043037A"/>
  </w:style>
  <w:style w:type="character" w:customStyle="1" w:styleId="aff4">
    <w:name w:val="日期 字符"/>
    <w:basedOn w:val="a2"/>
    <w:link w:val="aff3"/>
    <w:rsid w:val="0043037A"/>
    <w:rPr>
      <w:lang w:eastAsia="en-US"/>
    </w:rPr>
  </w:style>
  <w:style w:type="paragraph" w:styleId="aff5">
    <w:name w:val="Document Map"/>
    <w:basedOn w:val="a1"/>
    <w:link w:val="aff6"/>
    <w:rsid w:val="0043037A"/>
    <w:pPr>
      <w:spacing w:after="0"/>
    </w:pPr>
    <w:rPr>
      <w:rFonts w:ascii="Segoe UI" w:hAnsi="Segoe UI" w:cs="Segoe UI"/>
      <w:sz w:val="16"/>
      <w:szCs w:val="16"/>
    </w:rPr>
  </w:style>
  <w:style w:type="character" w:customStyle="1" w:styleId="aff6">
    <w:name w:val="文档结构图 字符"/>
    <w:basedOn w:val="a2"/>
    <w:link w:val="aff5"/>
    <w:rsid w:val="0043037A"/>
    <w:rPr>
      <w:rFonts w:ascii="Segoe UI" w:hAnsi="Segoe UI" w:cs="Segoe UI"/>
      <w:sz w:val="16"/>
      <w:szCs w:val="16"/>
      <w:lang w:eastAsia="en-US"/>
    </w:rPr>
  </w:style>
  <w:style w:type="paragraph" w:styleId="aff7">
    <w:name w:val="E-mail Signature"/>
    <w:basedOn w:val="a1"/>
    <w:link w:val="aff8"/>
    <w:rsid w:val="0043037A"/>
    <w:pPr>
      <w:spacing w:after="0"/>
    </w:pPr>
  </w:style>
  <w:style w:type="character" w:customStyle="1" w:styleId="aff8">
    <w:name w:val="电子邮件签名 字符"/>
    <w:basedOn w:val="a2"/>
    <w:link w:val="aff7"/>
    <w:rsid w:val="0043037A"/>
    <w:rPr>
      <w:lang w:eastAsia="en-US"/>
    </w:rPr>
  </w:style>
  <w:style w:type="paragraph" w:styleId="aff9">
    <w:name w:val="endnote text"/>
    <w:basedOn w:val="a1"/>
    <w:link w:val="affa"/>
    <w:rsid w:val="0043037A"/>
    <w:pPr>
      <w:spacing w:after="0"/>
    </w:pPr>
  </w:style>
  <w:style w:type="character" w:customStyle="1" w:styleId="affa">
    <w:name w:val="尾注文本 字符"/>
    <w:basedOn w:val="a2"/>
    <w:link w:val="aff9"/>
    <w:rsid w:val="0043037A"/>
    <w:rPr>
      <w:lang w:eastAsia="en-US"/>
    </w:rPr>
  </w:style>
  <w:style w:type="paragraph" w:styleId="affb">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1"/>
    <w:rsid w:val="0043037A"/>
    <w:pPr>
      <w:spacing w:after="0"/>
    </w:pPr>
    <w:rPr>
      <w:rFonts w:asciiTheme="majorHAnsi" w:eastAsiaTheme="majorEastAsia" w:hAnsiTheme="majorHAnsi" w:cstheme="majorBidi"/>
    </w:rPr>
  </w:style>
  <w:style w:type="paragraph" w:styleId="affd">
    <w:name w:val="footnote text"/>
    <w:basedOn w:val="a1"/>
    <w:link w:val="affe"/>
    <w:rsid w:val="0043037A"/>
    <w:pPr>
      <w:spacing w:after="0"/>
    </w:pPr>
  </w:style>
  <w:style w:type="character" w:customStyle="1" w:styleId="affe">
    <w:name w:val="脚注文本 字符"/>
    <w:basedOn w:val="a2"/>
    <w:link w:val="affd"/>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1">
    <w:name w:val="index 1"/>
    <w:basedOn w:val="a1"/>
    <w:next w:val="a1"/>
    <w:rsid w:val="0043037A"/>
    <w:pPr>
      <w:spacing w:after="0"/>
      <w:ind w:left="200" w:hanging="200"/>
    </w:pPr>
  </w:style>
  <w:style w:type="paragraph" w:styleId="29">
    <w:name w:val="index 2"/>
    <w:basedOn w:val="a1"/>
    <w:next w:val="a1"/>
    <w:rsid w:val="0043037A"/>
    <w:pPr>
      <w:spacing w:after="0"/>
      <w:ind w:left="400" w:hanging="200"/>
    </w:pPr>
  </w:style>
  <w:style w:type="paragraph" w:styleId="37">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1">
    <w:name w:val="index 6"/>
    <w:basedOn w:val="a1"/>
    <w:next w:val="a1"/>
    <w:rsid w:val="0043037A"/>
    <w:pPr>
      <w:spacing w:after="0"/>
      <w:ind w:left="1200" w:hanging="200"/>
    </w:pPr>
  </w:style>
  <w:style w:type="paragraph" w:styleId="71">
    <w:name w:val="index 7"/>
    <w:basedOn w:val="a1"/>
    <w:next w:val="a1"/>
    <w:rsid w:val="0043037A"/>
    <w:pPr>
      <w:spacing w:after="0"/>
      <w:ind w:left="1400" w:hanging="200"/>
    </w:pPr>
  </w:style>
  <w:style w:type="paragraph" w:styleId="81">
    <w:name w:val="index 8"/>
    <w:basedOn w:val="a1"/>
    <w:next w:val="a1"/>
    <w:rsid w:val="0043037A"/>
    <w:pPr>
      <w:spacing w:after="0"/>
      <w:ind w:left="1600" w:hanging="200"/>
    </w:pPr>
  </w:style>
  <w:style w:type="paragraph" w:styleId="91">
    <w:name w:val="index 9"/>
    <w:basedOn w:val="a1"/>
    <w:next w:val="a1"/>
    <w:rsid w:val="0043037A"/>
    <w:pPr>
      <w:spacing w:after="0"/>
      <w:ind w:left="1800" w:hanging="200"/>
    </w:pPr>
  </w:style>
  <w:style w:type="paragraph" w:styleId="afff">
    <w:name w:val="index heading"/>
    <w:basedOn w:val="a1"/>
    <w:next w:val="11"/>
    <w:rsid w:val="0043037A"/>
    <w:rPr>
      <w:rFonts w:asciiTheme="majorHAnsi" w:eastAsiaTheme="majorEastAsia" w:hAnsiTheme="majorHAnsi" w:cstheme="majorBidi"/>
      <w:b/>
      <w:bCs/>
    </w:rPr>
  </w:style>
  <w:style w:type="paragraph" w:styleId="afff0">
    <w:name w:val="Intense Quote"/>
    <w:basedOn w:val="a1"/>
    <w:next w:val="a1"/>
    <w:link w:val="afff1"/>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2"/>
    <w:link w:val="afff0"/>
    <w:uiPriority w:val="30"/>
    <w:rsid w:val="0043037A"/>
    <w:rPr>
      <w:i/>
      <w:iCs/>
      <w:color w:val="4472C4" w:themeColor="accent1"/>
      <w:lang w:eastAsia="en-US"/>
    </w:rPr>
  </w:style>
  <w:style w:type="paragraph" w:styleId="afff2">
    <w:name w:val="List"/>
    <w:basedOn w:val="a1"/>
    <w:rsid w:val="0043037A"/>
    <w:pPr>
      <w:ind w:left="283" w:hanging="283"/>
      <w:contextualSpacing/>
    </w:pPr>
  </w:style>
  <w:style w:type="paragraph" w:styleId="2a">
    <w:name w:val="List 2"/>
    <w:basedOn w:val="a1"/>
    <w:rsid w:val="0043037A"/>
    <w:pPr>
      <w:ind w:left="566" w:hanging="283"/>
      <w:contextualSpacing/>
    </w:pPr>
  </w:style>
  <w:style w:type="paragraph" w:styleId="38">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2"/>
      </w:numPr>
      <w:contextualSpacing/>
    </w:pPr>
  </w:style>
  <w:style w:type="paragraph" w:styleId="20">
    <w:name w:val="List Bullet 2"/>
    <w:basedOn w:val="a1"/>
    <w:rsid w:val="0043037A"/>
    <w:pPr>
      <w:numPr>
        <w:numId w:val="3"/>
      </w:numPr>
      <w:tabs>
        <w:tab w:val="clear" w:pos="643"/>
      </w:tabs>
      <w:ind w:left="720"/>
      <w:contextualSpacing/>
    </w:pPr>
  </w:style>
  <w:style w:type="paragraph" w:styleId="50">
    <w:name w:val="List Bullet 5"/>
    <w:basedOn w:val="a1"/>
    <w:rsid w:val="0043037A"/>
    <w:pPr>
      <w:numPr>
        <w:numId w:val="4"/>
      </w:numPr>
      <w:tabs>
        <w:tab w:val="clear" w:pos="1492"/>
      </w:tabs>
      <w:ind w:left="720"/>
      <w:contextualSpacing/>
    </w:pPr>
  </w:style>
  <w:style w:type="paragraph" w:styleId="afff3">
    <w:name w:val="List Continue"/>
    <w:basedOn w:val="a1"/>
    <w:rsid w:val="0043037A"/>
    <w:pPr>
      <w:spacing w:after="120"/>
      <w:ind w:left="283"/>
      <w:contextualSpacing/>
    </w:pPr>
  </w:style>
  <w:style w:type="paragraph" w:styleId="2b">
    <w:name w:val="List Continue 2"/>
    <w:basedOn w:val="a1"/>
    <w:rsid w:val="0043037A"/>
    <w:pPr>
      <w:spacing w:after="120"/>
      <w:ind w:left="566"/>
      <w:contextualSpacing/>
    </w:pPr>
  </w:style>
  <w:style w:type="paragraph" w:styleId="39">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5"/>
      </w:numPr>
      <w:tabs>
        <w:tab w:val="clear" w:pos="360"/>
      </w:tabs>
      <w:ind w:left="720"/>
      <w:contextualSpacing/>
    </w:pPr>
  </w:style>
  <w:style w:type="paragraph" w:styleId="2">
    <w:name w:val="List Number 2"/>
    <w:basedOn w:val="a1"/>
    <w:rsid w:val="0043037A"/>
    <w:pPr>
      <w:numPr>
        <w:numId w:val="6"/>
      </w:numPr>
      <w:tabs>
        <w:tab w:val="clear" w:pos="643"/>
      </w:tabs>
      <w:ind w:left="720"/>
      <w:contextualSpacing/>
    </w:pPr>
  </w:style>
  <w:style w:type="paragraph" w:styleId="3">
    <w:name w:val="List Number 3"/>
    <w:basedOn w:val="a1"/>
    <w:rsid w:val="0043037A"/>
    <w:pPr>
      <w:numPr>
        <w:numId w:val="7"/>
      </w:numPr>
      <w:tabs>
        <w:tab w:val="clear" w:pos="926"/>
      </w:tabs>
      <w:ind w:left="720"/>
      <w:contextualSpacing/>
    </w:pPr>
  </w:style>
  <w:style w:type="paragraph" w:styleId="4">
    <w:name w:val="List Number 4"/>
    <w:basedOn w:val="a1"/>
    <w:rsid w:val="0043037A"/>
    <w:pPr>
      <w:numPr>
        <w:numId w:val="8"/>
      </w:numPr>
      <w:tabs>
        <w:tab w:val="clear" w:pos="1209"/>
      </w:tabs>
      <w:ind w:left="420" w:hanging="420"/>
      <w:contextualSpacing/>
    </w:pPr>
  </w:style>
  <w:style w:type="paragraph" w:styleId="5">
    <w:name w:val="List Number 5"/>
    <w:basedOn w:val="a1"/>
    <w:rsid w:val="0043037A"/>
    <w:pPr>
      <w:numPr>
        <w:numId w:val="9"/>
      </w:numPr>
      <w:tabs>
        <w:tab w:val="clear" w:pos="1492"/>
      </w:tabs>
      <w:ind w:left="720"/>
      <w:contextualSpacing/>
    </w:pPr>
  </w:style>
  <w:style w:type="paragraph" w:styleId="afff4">
    <w:name w:val="macro"/>
    <w:link w:val="afff5"/>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5">
    <w:name w:val="宏文本 字符"/>
    <w:basedOn w:val="a2"/>
    <w:link w:val="afff4"/>
    <w:rsid w:val="0043037A"/>
    <w:rPr>
      <w:rFonts w:ascii="Consolas" w:hAnsi="Consolas"/>
      <w:lang w:eastAsia="en-US"/>
    </w:rPr>
  </w:style>
  <w:style w:type="paragraph" w:styleId="afff6">
    <w:name w:val="Message Header"/>
    <w:basedOn w:val="a1"/>
    <w:link w:val="afff7"/>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2"/>
    <w:link w:val="afff6"/>
    <w:rsid w:val="0043037A"/>
    <w:rPr>
      <w:rFonts w:asciiTheme="majorHAnsi" w:eastAsiaTheme="majorEastAsia" w:hAnsiTheme="majorHAnsi" w:cstheme="majorBidi"/>
      <w:sz w:val="24"/>
      <w:szCs w:val="24"/>
      <w:shd w:val="pct20" w:color="auto" w:fill="auto"/>
      <w:lang w:eastAsia="en-US"/>
    </w:rPr>
  </w:style>
  <w:style w:type="paragraph" w:styleId="afff8">
    <w:name w:val="No Spacing"/>
    <w:uiPriority w:val="1"/>
    <w:qFormat/>
    <w:rsid w:val="0043037A"/>
    <w:rPr>
      <w:lang w:eastAsia="en-US"/>
    </w:rPr>
  </w:style>
  <w:style w:type="paragraph" w:styleId="afff9">
    <w:name w:val="Normal (Web)"/>
    <w:basedOn w:val="a1"/>
    <w:rsid w:val="0043037A"/>
    <w:rPr>
      <w:sz w:val="24"/>
      <w:szCs w:val="24"/>
    </w:rPr>
  </w:style>
  <w:style w:type="paragraph" w:styleId="afffa">
    <w:name w:val="Normal Indent"/>
    <w:basedOn w:val="a1"/>
    <w:rsid w:val="0043037A"/>
    <w:pPr>
      <w:ind w:left="720"/>
    </w:pPr>
  </w:style>
  <w:style w:type="paragraph" w:styleId="afffb">
    <w:name w:val="Note Heading"/>
    <w:basedOn w:val="a1"/>
    <w:next w:val="a1"/>
    <w:link w:val="afffc"/>
    <w:rsid w:val="0043037A"/>
    <w:pPr>
      <w:spacing w:after="0"/>
    </w:pPr>
  </w:style>
  <w:style w:type="character" w:customStyle="1" w:styleId="afffc">
    <w:name w:val="注释标题 字符"/>
    <w:basedOn w:val="a2"/>
    <w:link w:val="afffb"/>
    <w:rsid w:val="0043037A"/>
    <w:rPr>
      <w:lang w:eastAsia="en-US"/>
    </w:rPr>
  </w:style>
  <w:style w:type="paragraph" w:styleId="afffd">
    <w:name w:val="Plain Text"/>
    <w:basedOn w:val="a1"/>
    <w:link w:val="afffe"/>
    <w:rsid w:val="0043037A"/>
    <w:pPr>
      <w:spacing w:after="0"/>
    </w:pPr>
    <w:rPr>
      <w:rFonts w:ascii="Consolas" w:hAnsi="Consolas"/>
      <w:sz w:val="21"/>
      <w:szCs w:val="21"/>
    </w:rPr>
  </w:style>
  <w:style w:type="character" w:customStyle="1" w:styleId="afffe">
    <w:name w:val="纯文本 字符"/>
    <w:basedOn w:val="a2"/>
    <w:link w:val="afffd"/>
    <w:rsid w:val="0043037A"/>
    <w:rPr>
      <w:rFonts w:ascii="Consolas" w:hAnsi="Consolas"/>
      <w:sz w:val="21"/>
      <w:szCs w:val="21"/>
      <w:lang w:eastAsia="en-US"/>
    </w:rPr>
  </w:style>
  <w:style w:type="paragraph" w:styleId="affff">
    <w:name w:val="Quote"/>
    <w:basedOn w:val="a1"/>
    <w:next w:val="a1"/>
    <w:link w:val="affff0"/>
    <w:uiPriority w:val="29"/>
    <w:qFormat/>
    <w:rsid w:val="0043037A"/>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43037A"/>
    <w:rPr>
      <w:i/>
      <w:iCs/>
      <w:color w:val="404040" w:themeColor="text1" w:themeTint="BF"/>
      <w:lang w:eastAsia="en-US"/>
    </w:rPr>
  </w:style>
  <w:style w:type="paragraph" w:styleId="affff1">
    <w:name w:val="Salutation"/>
    <w:basedOn w:val="a1"/>
    <w:next w:val="a1"/>
    <w:link w:val="affff2"/>
    <w:rsid w:val="0043037A"/>
  </w:style>
  <w:style w:type="character" w:customStyle="1" w:styleId="affff2">
    <w:name w:val="称呼 字符"/>
    <w:basedOn w:val="a2"/>
    <w:link w:val="affff1"/>
    <w:rsid w:val="0043037A"/>
    <w:rPr>
      <w:lang w:eastAsia="en-US"/>
    </w:rPr>
  </w:style>
  <w:style w:type="paragraph" w:styleId="affff3">
    <w:name w:val="Signature"/>
    <w:basedOn w:val="a1"/>
    <w:link w:val="affff4"/>
    <w:rsid w:val="0043037A"/>
    <w:pPr>
      <w:spacing w:after="0"/>
      <w:ind w:left="4252"/>
    </w:pPr>
  </w:style>
  <w:style w:type="character" w:customStyle="1" w:styleId="affff4">
    <w:name w:val="签名 字符"/>
    <w:basedOn w:val="a2"/>
    <w:link w:val="affff3"/>
    <w:rsid w:val="0043037A"/>
    <w:rPr>
      <w:lang w:eastAsia="en-US"/>
    </w:rPr>
  </w:style>
  <w:style w:type="paragraph" w:styleId="affff5">
    <w:name w:val="Subtitle"/>
    <w:basedOn w:val="a1"/>
    <w:next w:val="a1"/>
    <w:link w:val="affff6"/>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6">
    <w:name w:val="副标题 字符"/>
    <w:basedOn w:val="a2"/>
    <w:link w:val="affff5"/>
    <w:rsid w:val="0043037A"/>
    <w:rPr>
      <w:rFonts w:asciiTheme="minorHAnsi" w:eastAsiaTheme="minorEastAsia" w:hAnsiTheme="minorHAnsi" w:cstheme="minorBidi"/>
      <w:color w:val="5A5A5A" w:themeColor="text1" w:themeTint="A5"/>
      <w:spacing w:val="15"/>
      <w:sz w:val="22"/>
      <w:szCs w:val="22"/>
      <w:lang w:eastAsia="en-US"/>
    </w:rPr>
  </w:style>
  <w:style w:type="paragraph" w:styleId="affff7">
    <w:name w:val="table of authorities"/>
    <w:basedOn w:val="a1"/>
    <w:next w:val="a1"/>
    <w:rsid w:val="0043037A"/>
    <w:pPr>
      <w:spacing w:after="0"/>
      <w:ind w:left="200" w:hanging="200"/>
    </w:pPr>
  </w:style>
  <w:style w:type="paragraph" w:styleId="affff8">
    <w:name w:val="table of figures"/>
    <w:basedOn w:val="a1"/>
    <w:next w:val="a1"/>
    <w:rsid w:val="0043037A"/>
    <w:pPr>
      <w:spacing w:after="0"/>
    </w:pPr>
  </w:style>
  <w:style w:type="paragraph" w:styleId="affff9">
    <w:name w:val="Title"/>
    <w:basedOn w:val="a1"/>
    <w:next w:val="a1"/>
    <w:link w:val="affffa"/>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a">
    <w:name w:val="标题 字符"/>
    <w:basedOn w:val="a2"/>
    <w:link w:val="affff9"/>
    <w:rsid w:val="0043037A"/>
    <w:rPr>
      <w:rFonts w:asciiTheme="majorHAnsi" w:eastAsiaTheme="majorEastAsia" w:hAnsiTheme="majorHAnsi" w:cstheme="majorBidi"/>
      <w:spacing w:val="-10"/>
      <w:kern w:val="28"/>
      <w:sz w:val="56"/>
      <w:szCs w:val="56"/>
      <w:lang w:eastAsia="en-US"/>
    </w:rPr>
  </w:style>
  <w:style w:type="paragraph" w:styleId="affffb">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a1"/>
    <w:rsid w:val="00BD6DD1"/>
    <w:pPr>
      <w:keepNext/>
      <w:spacing w:after="0"/>
      <w:ind w:left="601" w:hanging="601"/>
    </w:pPr>
    <w:rPr>
      <w:rFonts w:eastAsia="Batang"/>
      <w:b/>
      <w:i/>
      <w:szCs w:val="24"/>
      <w:lang w:eastAsia="ko-KR"/>
    </w:rPr>
  </w:style>
  <w:style w:type="character" w:customStyle="1" w:styleId="41">
    <w:name w:val="标题 4 字符"/>
    <w:basedOn w:val="a2"/>
    <w:link w:val="40"/>
    <w:rsid w:val="00CF700D"/>
    <w:rPr>
      <w:rFonts w:ascii="Arial" w:hAnsi="Arial"/>
      <w:sz w:val="24"/>
      <w:lang w:eastAsia="en-US"/>
    </w:rPr>
  </w:style>
  <w:style w:type="character" w:customStyle="1" w:styleId="10">
    <w:name w:val="标题 1 字符"/>
    <w:basedOn w:val="a2"/>
    <w:link w:val="1"/>
    <w:rsid w:val="002F7A62"/>
    <w:rPr>
      <w:rFonts w:ascii="Arial" w:hAnsi="Arial"/>
      <w:sz w:val="36"/>
      <w:lang w:eastAsia="en-US"/>
    </w:rPr>
  </w:style>
  <w:style w:type="character" w:customStyle="1" w:styleId="22">
    <w:name w:val="标题 2 字符"/>
    <w:basedOn w:val="a2"/>
    <w:link w:val="21"/>
    <w:rsid w:val="002F7A62"/>
    <w:rPr>
      <w:rFonts w:ascii="Arial" w:hAnsi="Arial"/>
      <w:sz w:val="32"/>
      <w:lang w:eastAsia="en-US"/>
    </w:rPr>
  </w:style>
  <w:style w:type="character" w:customStyle="1" w:styleId="32">
    <w:name w:val="标题 3 字符"/>
    <w:basedOn w:val="a2"/>
    <w:link w:val="31"/>
    <w:rsid w:val="002F7A62"/>
    <w:rPr>
      <w:rFonts w:ascii="Arial" w:hAnsi="Arial"/>
      <w:sz w:val="28"/>
      <w:lang w:eastAsia="en-US"/>
    </w:rPr>
  </w:style>
  <w:style w:type="character" w:customStyle="1" w:styleId="60">
    <w:name w:val="标题 6 字符"/>
    <w:basedOn w:val="a2"/>
    <w:link w:val="6"/>
    <w:rsid w:val="002F7A62"/>
    <w:rPr>
      <w:rFonts w:ascii="Arial" w:hAnsi="Arial"/>
      <w:lang w:eastAsia="en-US"/>
    </w:rPr>
  </w:style>
  <w:style w:type="character" w:customStyle="1" w:styleId="70">
    <w:name w:val="标题 7 字符"/>
    <w:basedOn w:val="a2"/>
    <w:link w:val="7"/>
    <w:rsid w:val="002F7A62"/>
    <w:rPr>
      <w:rFonts w:ascii="Arial" w:hAnsi="Arial"/>
      <w:lang w:eastAsia="en-US"/>
    </w:rPr>
  </w:style>
  <w:style w:type="character" w:customStyle="1" w:styleId="80">
    <w:name w:val="标题 8 字符"/>
    <w:basedOn w:val="a2"/>
    <w:link w:val="8"/>
    <w:rsid w:val="002F7A62"/>
    <w:rPr>
      <w:rFonts w:ascii="Arial" w:hAnsi="Arial"/>
      <w:sz w:val="36"/>
      <w:lang w:eastAsia="en-US"/>
    </w:rPr>
  </w:style>
  <w:style w:type="character" w:customStyle="1" w:styleId="90">
    <w:name w:val="标题 9 字符"/>
    <w:basedOn w:val="a2"/>
    <w:link w:val="9"/>
    <w:rsid w:val="002F7A62"/>
    <w:rPr>
      <w:rFonts w:ascii="Arial" w:hAnsi="Arial"/>
      <w:sz w:val="36"/>
      <w:lang w:eastAsia="en-US"/>
    </w:rPr>
  </w:style>
  <w:style w:type="paragraph" w:customStyle="1" w:styleId="msonormal0">
    <w:name w:val="msonormal"/>
    <w:basedOn w:val="a1"/>
    <w:rsid w:val="002F7A62"/>
    <w:rPr>
      <w:sz w:val="24"/>
      <w:szCs w:val="24"/>
    </w:rPr>
  </w:style>
  <w:style w:type="character" w:customStyle="1" w:styleId="a6">
    <w:name w:val="页眉 字符"/>
    <w:basedOn w:val="a2"/>
    <w:link w:val="a5"/>
    <w:rsid w:val="002F7A62"/>
    <w:rPr>
      <w:rFonts w:ascii="Arial" w:hAnsi="Arial"/>
      <w:b/>
      <w:sz w:val="18"/>
      <w:lang w:eastAsia="ja-JP"/>
    </w:rPr>
  </w:style>
  <w:style w:type="character" w:customStyle="1" w:styleId="a8">
    <w:name w:val="页脚 字符"/>
    <w:basedOn w:val="a2"/>
    <w:link w:val="a7"/>
    <w:rsid w:val="002F7A62"/>
    <w:rPr>
      <w:rFonts w:ascii="Arial" w:hAnsi="Arial"/>
      <w:b/>
      <w:i/>
      <w:sz w:val="18"/>
      <w:lang w:eastAsia="ja-JP"/>
    </w:rPr>
  </w:style>
  <w:style w:type="character" w:customStyle="1" w:styleId="BodyTextChar1">
    <w:name w:val="Body Text Char1"/>
    <w:aliases w:val="bt Char1"/>
    <w:basedOn w:val="a2"/>
    <w:semiHidden/>
    <w:rsid w:val="002F7A62"/>
    <w:rPr>
      <w:lang w:eastAsia="en-US"/>
    </w:rPr>
  </w:style>
  <w:style w:type="paragraph" w:customStyle="1" w:styleId="3GPPText">
    <w:name w:val="3GPP Text"/>
    <w:basedOn w:val="a1"/>
    <w:link w:val="3GPPTextChar"/>
    <w:qFormat/>
    <w:rsid w:val="004846A3"/>
    <w:pPr>
      <w:overflowPunct w:val="0"/>
      <w:autoSpaceDE w:val="0"/>
      <w:autoSpaceDN w:val="0"/>
      <w:adjustRightInd w:val="0"/>
      <w:spacing w:before="120" w:after="120"/>
      <w:jc w:val="both"/>
      <w:textAlignment w:val="baseline"/>
    </w:pPr>
    <w:rPr>
      <w:rFonts w:eastAsia="宋体"/>
      <w:sz w:val="22"/>
      <w:lang w:val="en-US"/>
    </w:rPr>
  </w:style>
  <w:style w:type="character" w:customStyle="1" w:styleId="3GPPTextChar">
    <w:name w:val="3GPP Text Char"/>
    <w:link w:val="3GPPText"/>
    <w:qFormat/>
    <w:rsid w:val="004846A3"/>
    <w:rPr>
      <w:rFonts w:eastAsia="宋体"/>
      <w:sz w:val="22"/>
      <w:lang w:val="en-US" w:eastAsia="en-US"/>
    </w:rPr>
  </w:style>
  <w:style w:type="character" w:customStyle="1" w:styleId="aff0">
    <w:name w:val="题注 字符"/>
    <w:aliases w:val="cap 字符,cap Char 字符,Caption Char 字符,Caption Char1 Char 字符,cap Char Char1 字符,Caption Char Char1 Char 字符,cap Char2 字符,条目 字符"/>
    <w:link w:val="aff"/>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affffc">
    <w:name w:val="Strong"/>
    <w:basedOn w:val="a2"/>
    <w:qFormat/>
    <w:rsid w:val="00490BF5"/>
    <w:rPr>
      <w:b/>
      <w:bCs/>
    </w:rPr>
  </w:style>
  <w:style w:type="character" w:styleId="affffd">
    <w:name w:val="Emphasis"/>
    <w:basedOn w:val="a2"/>
    <w:qFormat/>
    <w:rsid w:val="00490BF5"/>
    <w:rPr>
      <w:i/>
      <w:iCs/>
    </w:rPr>
  </w:style>
  <w:style w:type="paragraph" w:customStyle="1" w:styleId="Agreement">
    <w:name w:val="Agreement"/>
    <w:basedOn w:val="a1"/>
    <w:next w:val="a1"/>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a1"/>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a1"/>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a1"/>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a2"/>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7.png"/><Relationship Id="rId39" Type="http://schemas.openxmlformats.org/officeDocument/2006/relationships/image" Target="media/image18.png"/><Relationship Id="rId21" Type="http://schemas.openxmlformats.org/officeDocument/2006/relationships/image" Target="media/image3.emf"/><Relationship Id="rId34" Type="http://schemas.openxmlformats.org/officeDocument/2006/relationships/image" Target="media/image13.emf"/><Relationship Id="rId42" Type="http://schemas.openxmlformats.org/officeDocument/2006/relationships/package" Target="embeddings/Microsoft_Visio_Drawing2.vsdx"/><Relationship Id="rId47" Type="http://schemas.openxmlformats.org/officeDocument/2006/relationships/image" Target="media/image23.emf"/><Relationship Id="rId50"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image" Target="media/image10.emf"/><Relationship Id="rId11" Type="http://schemas.openxmlformats.org/officeDocument/2006/relationships/hyperlink" Target="http://www.3gpp.org/3G_Specs/CRs.htm" TargetMode="External"/><Relationship Id="rId24" Type="http://schemas.openxmlformats.org/officeDocument/2006/relationships/image" Target="media/image5.png"/><Relationship Id="rId32" Type="http://schemas.openxmlformats.org/officeDocument/2006/relationships/chart" Target="charts/chart1.xml"/><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2.emf"/><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package" Target="embeddings/Microsoft_Visio_Drawing1.vsdx"/><Relationship Id="rId44" Type="http://schemas.openxmlformats.org/officeDocument/2006/relationships/package" Target="embeddings/Microsoft_Visio_Drawing3.vsdx"/><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6.png"/><Relationship Id="rId33" Type="http://schemas.openxmlformats.org/officeDocument/2006/relationships/image" Target="media/image12.emf"/><Relationship Id="rId38" Type="http://schemas.openxmlformats.org/officeDocument/2006/relationships/image" Target="media/image17.png"/><Relationship Id="rId46" Type="http://schemas.openxmlformats.org/officeDocument/2006/relationships/package" Target="embeddings/Microsoft_Visio_Drawing4.vsdx"/><Relationship Id="rId20" Type="http://schemas.microsoft.com/office/2016/09/relationships/commentsIds" Target="commentsIds.xml"/><Relationship Id="rId41" Type="http://schemas.openxmlformats.org/officeDocument/2006/relationships/image" Target="media/image20.emf"/><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4.png"/><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zh-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D7A894-F123-40D2-8457-375BED8DA26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9</TotalTime>
  <Pages>193</Pages>
  <Words>84387</Words>
  <Characters>481012</Characters>
  <Application>Microsoft Office Word</Application>
  <DocSecurity>0</DocSecurity>
  <Lines>4008</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2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Xiaomi（Xing Yang)</cp:lastModifiedBy>
  <cp:revision>4</cp:revision>
  <cp:lastPrinted>2019-02-25T23:05:00Z</cp:lastPrinted>
  <dcterms:created xsi:type="dcterms:W3CDTF">2023-11-24T06:44:00Z</dcterms:created>
  <dcterms:modified xsi:type="dcterms:W3CDTF">2023-11-24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